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1863" w:rsidRPr="00377B14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</w:rPr>
      </w:pPr>
      <w:r w:rsidRPr="00C62EF5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9264" behindDoc="0" locked="0" layoutInCell="1" allowOverlap="1" wp14:anchorId="218A903B" wp14:editId="5BCBED44">
            <wp:simplePos x="1276350" y="1895475"/>
            <wp:positionH relativeFrom="margin">
              <wp:align>center</wp:align>
            </wp:positionH>
            <wp:positionV relativeFrom="margin">
              <wp:align>top</wp:align>
            </wp:positionV>
            <wp:extent cx="1724025" cy="1400175"/>
            <wp:effectExtent l="0" t="0" r="9525" b="9525"/>
            <wp:wrapSquare wrapText="bothSides"/>
            <wp:docPr id="3" name="Picture 3" descr="LOGO_bela_pozadi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LOGO_bela_pozadina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b/>
          <w:noProof/>
          <w:sz w:val="48"/>
          <w:szCs w:val="48"/>
        </w:rPr>
      </w:pPr>
    </w:p>
    <w:p w:rsidR="00411863" w:rsidRPr="00C62EF5" w:rsidRDefault="00411863" w:rsidP="00411863">
      <w:pPr>
        <w:keepNext/>
        <w:keepLines/>
        <w:tabs>
          <w:tab w:val="right" w:pos="8640"/>
        </w:tabs>
        <w:spacing w:before="780" w:after="420" w:line="240" w:lineRule="auto"/>
        <w:ind w:right="-1"/>
        <w:jc w:val="center"/>
        <w:rPr>
          <w:rFonts w:ascii="Times New Roman" w:eastAsia="Times New Roman" w:hAnsi="Times New Roman" w:cs="Times New Roman"/>
          <w:b/>
          <w:caps/>
          <w:spacing w:val="5"/>
          <w:kern w:val="28"/>
          <w:szCs w:val="20"/>
          <w:lang w:val="sr-Latn-RS"/>
        </w:rPr>
      </w:pPr>
      <w:r w:rsidRPr="00C62EF5">
        <w:rPr>
          <w:rFonts w:ascii="Times New Roman" w:eastAsia="Times New Roman" w:hAnsi="Times New Roman" w:cs="Times New Roman"/>
          <w:b/>
          <w:caps/>
          <w:spacing w:val="5"/>
          <w:kern w:val="28"/>
          <w:szCs w:val="20"/>
          <w:lang w:val="ru-RU"/>
        </w:rPr>
        <w:t>ОМ</w:t>
      </w:r>
      <w:r w:rsidRPr="00C62EF5">
        <w:rPr>
          <w:rFonts w:ascii="Times New Roman" w:eastAsia="Times New Roman" w:hAnsi="Times New Roman" w:cs="Times New Roman"/>
          <w:b/>
          <w:caps/>
          <w:spacing w:val="5"/>
          <w:kern w:val="28"/>
          <w:szCs w:val="20"/>
          <w:lang w:val="sr-Latn-RS"/>
        </w:rPr>
        <w:t>323</w:t>
      </w:r>
      <w:r w:rsidRPr="00C62EF5">
        <w:rPr>
          <w:rFonts w:ascii="Times New Roman" w:eastAsia="Times New Roman" w:hAnsi="Times New Roman" w:cs="Times New Roman"/>
          <w:b/>
          <w:caps/>
          <w:spacing w:val="5"/>
          <w:kern w:val="28"/>
          <w:szCs w:val="20"/>
          <w:lang w:val="ru-RU"/>
        </w:rPr>
        <w:t xml:space="preserve"> </w:t>
      </w:r>
      <w:r w:rsidRPr="00C62EF5">
        <w:rPr>
          <w:rFonts w:ascii="Times New Roman" w:eastAsia="Times New Roman" w:hAnsi="Times New Roman" w:cs="Times New Roman"/>
          <w:b/>
          <w:caps/>
          <w:spacing w:val="5"/>
          <w:kern w:val="28"/>
          <w:szCs w:val="20"/>
          <w:lang w:val="sr-Latn-RS"/>
        </w:rPr>
        <w:t>UPRAVLJANJE PROJEKTIMA</w:t>
      </w:r>
    </w:p>
    <w:p w:rsidR="00411863" w:rsidRPr="00C62EF5" w:rsidRDefault="00411863" w:rsidP="00411863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val="sr-Latn-RS"/>
        </w:rPr>
      </w:pPr>
      <w:r w:rsidRPr="00C62EF5">
        <w:rPr>
          <w:rFonts w:ascii="Times New Roman" w:eastAsia="Times New Roman" w:hAnsi="Times New Roman" w:cs="Times New Roman"/>
          <w:color w:val="000000"/>
          <w:sz w:val="20"/>
          <w:szCs w:val="20"/>
          <w:lang w:val="sr-Latn-RS"/>
        </w:rPr>
        <w:t>PROJEKAT</w:t>
      </w:r>
    </w:p>
    <w:p w:rsidR="00411863" w:rsidRPr="00C62EF5" w:rsidRDefault="00411863" w:rsidP="00411863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color w:val="000000"/>
          <w:sz w:val="20"/>
          <w:szCs w:val="20"/>
          <w:lang w:val="ru-RU"/>
        </w:rPr>
      </w:pPr>
    </w:p>
    <w:p w:rsidR="00411863" w:rsidRPr="00C62EF5" w:rsidRDefault="00A8187A" w:rsidP="00411863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lang w:val="sr-Latn-RS"/>
        </w:rPr>
      </w:pPr>
      <w:r w:rsidRPr="00C62EF5">
        <w:rPr>
          <w:rFonts w:ascii="Times New Roman" w:eastAsia="Times New Roman" w:hAnsi="Times New Roman" w:cs="Times New Roman"/>
          <w:b/>
          <w:color w:val="000000"/>
          <w:lang w:val="sr-Latn-RS"/>
        </w:rPr>
        <w:t>OSNIVANJE FITNESS BRENDA NA INTERNETU</w:t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48"/>
          <w:szCs w:val="48"/>
          <w:lang w:val="sr-Latn-RS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C62EF5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                                                                                                                   </w:t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C62EF5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                                                                     </w:t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C62EF5">
        <w:rPr>
          <w:rFonts w:ascii="Times New Roman" w:hAnsi="Times New Roman" w:cs="Times New Roman"/>
          <w:noProof/>
          <w:sz w:val="24"/>
          <w:szCs w:val="24"/>
          <w:lang w:val="sr-Latn-RS"/>
        </w:rPr>
        <w:t>Prof. Đuro Kutlača                                                                                        AUTOR:</w:t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C62EF5">
        <w:rPr>
          <w:rFonts w:ascii="Times New Roman" w:hAnsi="Times New Roman" w:cs="Times New Roman"/>
          <w:noProof/>
          <w:sz w:val="24"/>
          <w:szCs w:val="24"/>
          <w:lang w:val="sr-Latn-RS"/>
        </w:rPr>
        <w:t>Asistent Lazar Živković                                                                   Milija Stojanović</w:t>
      </w:r>
    </w:p>
    <w:p w:rsidR="00411863" w:rsidRPr="00C62EF5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C62EF5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                                                                milija.stojanovic.2246</w:t>
      </w:r>
      <w:r w:rsidRPr="00C62EF5">
        <w:rPr>
          <w:rFonts w:ascii="Times New Roman" w:hAnsi="Times New Roman" w:cs="Times New Roman"/>
          <w:noProof/>
          <w:sz w:val="24"/>
          <w:szCs w:val="24"/>
          <w:lang w:val="ru-RU"/>
        </w:rPr>
        <w:t>@</w:t>
      </w:r>
      <w:r w:rsidRPr="00C62EF5">
        <w:rPr>
          <w:rFonts w:ascii="Times New Roman" w:hAnsi="Times New Roman" w:cs="Times New Roman"/>
          <w:noProof/>
          <w:sz w:val="24"/>
          <w:szCs w:val="24"/>
        </w:rPr>
        <w:t>metropolitan</w:t>
      </w:r>
      <w:r w:rsidRPr="00C62EF5">
        <w:rPr>
          <w:rFonts w:ascii="Times New Roman" w:hAnsi="Times New Roman" w:cs="Times New Roman"/>
          <w:noProof/>
          <w:sz w:val="24"/>
          <w:szCs w:val="24"/>
          <w:lang w:val="sr-Latn-CS"/>
        </w:rPr>
        <w:t>.ac.rs</w:t>
      </w: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411863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     </w:t>
      </w: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b/>
          <w:noProof/>
          <w:lang w:val="sr-Latn-RS"/>
        </w:rPr>
      </w:pP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  <w:r w:rsidRPr="00411863">
        <w:rPr>
          <w:rFonts w:ascii="Times New Roman" w:hAnsi="Times New Roman" w:cs="Times New Roman"/>
          <w:noProof/>
          <w:sz w:val="20"/>
          <w:szCs w:val="20"/>
          <w:lang w:val="sr-Latn-RS"/>
        </w:rPr>
        <w:t>U Beograd</w:t>
      </w:r>
      <w:r>
        <w:rPr>
          <w:rFonts w:ascii="Times New Roman" w:hAnsi="Times New Roman" w:cs="Times New Roman"/>
          <w:noProof/>
          <w:sz w:val="20"/>
          <w:szCs w:val="20"/>
          <w:lang w:val="sr-Latn-RS"/>
        </w:rPr>
        <w:t>u</w:t>
      </w:r>
      <w:r w:rsidRPr="00411863">
        <w:rPr>
          <w:rFonts w:ascii="Times New Roman" w:hAnsi="Times New Roman" w:cs="Times New Roman"/>
          <w:noProof/>
          <w:sz w:val="20"/>
          <w:szCs w:val="20"/>
          <w:lang w:val="sr-Latn-RS"/>
        </w:rPr>
        <w:t xml:space="preserve">, </w:t>
      </w:r>
      <w:r w:rsidR="00B310A9">
        <w:rPr>
          <w:rFonts w:ascii="Times New Roman" w:hAnsi="Times New Roman" w:cs="Times New Roman"/>
          <w:noProof/>
          <w:sz w:val="20"/>
          <w:szCs w:val="20"/>
          <w:lang w:val="sr-Latn-RS"/>
        </w:rPr>
        <w:t>Dec</w:t>
      </w:r>
      <w:r>
        <w:rPr>
          <w:rFonts w:ascii="Times New Roman" w:hAnsi="Times New Roman" w:cs="Times New Roman"/>
          <w:noProof/>
          <w:sz w:val="20"/>
          <w:szCs w:val="20"/>
          <w:lang w:val="sr-Latn-RS"/>
        </w:rPr>
        <w:t xml:space="preserve"> 2016</w:t>
      </w: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noProof/>
          <w:sz w:val="20"/>
          <w:szCs w:val="20"/>
          <w:lang w:val="sr-Latn-RS"/>
        </w:rPr>
      </w:pPr>
      <w:r w:rsidRPr="00411863">
        <w:rPr>
          <w:rFonts w:ascii="Times New Roman" w:hAnsi="Times New Roman" w:cs="Times New Roman"/>
          <w:b/>
          <w:noProof/>
          <w:lang w:val="sr-Latn-RS"/>
        </w:rPr>
        <w:lastRenderedPageBreak/>
        <w:t>SA</w:t>
      </w:r>
      <w:bookmarkStart w:id="0" w:name="_GoBack"/>
      <w:bookmarkEnd w:id="0"/>
      <w:r w:rsidRPr="00411863">
        <w:rPr>
          <w:rFonts w:ascii="Times New Roman" w:hAnsi="Times New Roman" w:cs="Times New Roman"/>
          <w:b/>
          <w:noProof/>
          <w:lang w:val="sr-Latn-RS"/>
        </w:rPr>
        <w:t>DRŽAJ:</w:t>
      </w:r>
    </w:p>
    <w:p w:rsidR="00411863" w:rsidRPr="00411863" w:rsidRDefault="00411863" w:rsidP="00411863">
      <w:pPr>
        <w:jc w:val="center"/>
        <w:rPr>
          <w:rFonts w:ascii="Times New Roman" w:hAnsi="Times New Roman" w:cs="Times New Roman"/>
          <w:b/>
          <w:noProof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b/>
          <w:noProof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1. </w:t>
      </w:r>
      <w:r w:rsidRPr="00411863">
        <w:rPr>
          <w:rFonts w:ascii="Times New Roman" w:hAnsi="Times New Roman" w:cs="Times New Roman"/>
          <w:noProof/>
          <w:sz w:val="24"/>
          <w:szCs w:val="24"/>
          <w:lang w:val="sr-Latn-RS"/>
        </w:rPr>
        <w:t>Uvod...................................................................................................................</w:t>
      </w:r>
      <w:r w:rsidR="00A03465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</w:t>
      </w:r>
      <w:r w:rsidRPr="00411863">
        <w:rPr>
          <w:rFonts w:ascii="Times New Roman" w:hAnsi="Times New Roman" w:cs="Times New Roman"/>
          <w:noProof/>
          <w:sz w:val="24"/>
          <w:szCs w:val="24"/>
          <w:lang w:val="sr-Latn-RS"/>
        </w:rPr>
        <w:t>.3</w:t>
      </w:r>
    </w:p>
    <w:p w:rsidR="00411863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2. Opis i ciljevi projekta.</w:t>
      </w:r>
      <w:r w:rsidR="00411863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..................................</w:t>
      </w:r>
      <w:r w:rsidR="00A03465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.................</w:t>
      </w:r>
      <w:r w:rsidR="00411863">
        <w:rPr>
          <w:rFonts w:ascii="Times New Roman" w:hAnsi="Times New Roman" w:cs="Times New Roman"/>
          <w:noProof/>
          <w:sz w:val="24"/>
          <w:szCs w:val="24"/>
          <w:lang w:val="sr-Latn-RS"/>
        </w:rPr>
        <w:t>.......</w:t>
      </w:r>
      <w:r w:rsidR="00A03465">
        <w:rPr>
          <w:rFonts w:ascii="Times New Roman" w:hAnsi="Times New Roman" w:cs="Times New Roman"/>
          <w:noProof/>
          <w:sz w:val="24"/>
          <w:szCs w:val="24"/>
          <w:lang w:val="sr-Latn-RS"/>
        </w:rPr>
        <w:t>3</w:t>
      </w:r>
    </w:p>
    <w:p w:rsidR="00B310A9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3. Aktivnosti projekta u tabeli..........................................................................................................</w:t>
      </w:r>
      <w:r w:rsidR="00BC04D5">
        <w:rPr>
          <w:rFonts w:ascii="Times New Roman" w:hAnsi="Times New Roman" w:cs="Times New Roman"/>
          <w:noProof/>
          <w:sz w:val="24"/>
          <w:szCs w:val="24"/>
          <w:lang w:val="sr-Latn-RS"/>
        </w:rPr>
        <w:t>4</w:t>
      </w:r>
    </w:p>
    <w:p w:rsidR="00B310A9" w:rsidRPr="00411863" w:rsidRDefault="00B310A9" w:rsidP="00B310A9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 w:rsidRPr="00411863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4. </w:t>
      </w: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WBS dijagram projekta........................................................................................................</w:t>
      </w:r>
      <w:r w:rsidR="00F94E53">
        <w:rPr>
          <w:rFonts w:ascii="Times New Roman" w:hAnsi="Times New Roman" w:cs="Times New Roman"/>
          <w:noProof/>
          <w:sz w:val="24"/>
          <w:szCs w:val="24"/>
          <w:lang w:val="sr-Latn-RS"/>
        </w:rPr>
        <w:t>........6</w:t>
      </w:r>
    </w:p>
    <w:p w:rsidR="00B310A9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5. RACI matrica projekta.............................................................................................................</w:t>
      </w:r>
      <w:r w:rsidR="00C62EF5">
        <w:rPr>
          <w:rFonts w:ascii="Times New Roman" w:hAnsi="Times New Roman" w:cs="Times New Roman"/>
          <w:noProof/>
          <w:sz w:val="24"/>
          <w:szCs w:val="24"/>
          <w:lang w:val="sr-Latn-RS"/>
        </w:rPr>
        <w:t>...</w:t>
      </w: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.</w:t>
      </w:r>
      <w:r w:rsidR="00DC3702">
        <w:rPr>
          <w:rFonts w:ascii="Times New Roman" w:hAnsi="Times New Roman" w:cs="Times New Roman"/>
          <w:noProof/>
          <w:sz w:val="24"/>
          <w:szCs w:val="24"/>
          <w:lang w:val="sr-Latn-RS"/>
        </w:rPr>
        <w:t>7</w:t>
      </w:r>
    </w:p>
    <w:p w:rsidR="00411863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6</w:t>
      </w:r>
      <w:r w:rsidR="00411863">
        <w:rPr>
          <w:rFonts w:ascii="Times New Roman" w:hAnsi="Times New Roman" w:cs="Times New Roman"/>
          <w:noProof/>
          <w:sz w:val="24"/>
          <w:szCs w:val="24"/>
          <w:lang w:val="sr-Latn-RS"/>
        </w:rPr>
        <w:t>. Logički okvir</w:t>
      </w:r>
      <w:r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projekta</w:t>
      </w:r>
      <w:r w:rsidR="00411863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</w:t>
      </w:r>
      <w:r w:rsidR="00A03465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...........................................................</w:t>
      </w:r>
      <w:r w:rsidR="00C62EF5">
        <w:rPr>
          <w:rFonts w:ascii="Times New Roman" w:hAnsi="Times New Roman" w:cs="Times New Roman"/>
          <w:noProof/>
          <w:sz w:val="24"/>
          <w:szCs w:val="24"/>
          <w:lang w:val="sr-Latn-RS"/>
        </w:rPr>
        <w:t>.</w:t>
      </w:r>
      <w:r w:rsidR="00A03465">
        <w:rPr>
          <w:rFonts w:ascii="Times New Roman" w:hAnsi="Times New Roman" w:cs="Times New Roman"/>
          <w:noProof/>
          <w:sz w:val="24"/>
          <w:szCs w:val="24"/>
          <w:lang w:val="sr-Latn-RS"/>
        </w:rPr>
        <w:t>...</w:t>
      </w: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.</w:t>
      </w:r>
      <w:r w:rsidR="00DC3702">
        <w:rPr>
          <w:rFonts w:ascii="Times New Roman" w:hAnsi="Times New Roman" w:cs="Times New Roman"/>
          <w:noProof/>
          <w:sz w:val="24"/>
          <w:szCs w:val="24"/>
          <w:lang w:val="sr-Latn-RS"/>
        </w:rPr>
        <w:t>8</w:t>
      </w:r>
    </w:p>
    <w:p w:rsidR="00B310A9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7. Tabele iz MS Project-a...................................................................................</w:t>
      </w:r>
      <w:r w:rsidR="007C7177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10</w:t>
      </w:r>
    </w:p>
    <w:p w:rsidR="00C62EF5" w:rsidRDefault="00C62EF5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ab/>
        <w:t xml:space="preserve">7.1. </w:t>
      </w:r>
      <w:r w:rsidR="007C7177">
        <w:rPr>
          <w:rFonts w:ascii="Times New Roman" w:hAnsi="Times New Roman" w:cs="Times New Roman"/>
          <w:noProof/>
          <w:sz w:val="24"/>
          <w:szCs w:val="24"/>
          <w:lang w:val="sr-Latn-RS"/>
        </w:rPr>
        <w:t>Vremenski plan relizacije (Gantogram)......................................................................10</w:t>
      </w:r>
    </w:p>
    <w:p w:rsidR="00C62EF5" w:rsidRDefault="00C62EF5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ab/>
        <w:t>7.2.</w:t>
      </w:r>
      <w:r w:rsidR="007C7177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Finansijski plan (Troškovi projekta)........................................................................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13</w:t>
      </w:r>
    </w:p>
    <w:p w:rsidR="00C62EF5" w:rsidRDefault="00C62EF5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ab/>
        <w:t>7.3.</w:t>
      </w:r>
      <w:r w:rsidR="007C7177">
        <w:rPr>
          <w:rFonts w:ascii="Times New Roman" w:hAnsi="Times New Roman" w:cs="Times New Roman"/>
          <w:noProof/>
          <w:sz w:val="24"/>
          <w:szCs w:val="24"/>
          <w:lang w:val="sr-Latn-RS"/>
        </w:rPr>
        <w:t xml:space="preserve"> Plan angažovanja resursa.......................................................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...</w:t>
      </w:r>
      <w:r w:rsidR="007C7177">
        <w:rPr>
          <w:rFonts w:ascii="Times New Roman" w:hAnsi="Times New Roman" w:cs="Times New Roman"/>
          <w:noProof/>
          <w:sz w:val="24"/>
          <w:szCs w:val="24"/>
          <w:lang w:val="sr-Latn-RS"/>
        </w:rPr>
        <w:t>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14</w:t>
      </w:r>
    </w:p>
    <w:p w:rsidR="00B310A9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8. Zaključak.................................................................................................................................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15</w:t>
      </w:r>
    </w:p>
    <w:p w:rsidR="00B310A9" w:rsidRDefault="00B310A9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9. Literatura.............................................................................................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...............................</w:t>
      </w:r>
      <w:r>
        <w:rPr>
          <w:rFonts w:ascii="Times New Roman" w:hAnsi="Times New Roman" w:cs="Times New Roman"/>
          <w:noProof/>
          <w:sz w:val="24"/>
          <w:szCs w:val="24"/>
          <w:lang w:val="sr-Latn-RS"/>
        </w:rPr>
        <w:t>.....</w:t>
      </w:r>
      <w:r w:rsidR="00507676">
        <w:rPr>
          <w:rFonts w:ascii="Times New Roman" w:hAnsi="Times New Roman" w:cs="Times New Roman"/>
          <w:noProof/>
          <w:sz w:val="24"/>
          <w:szCs w:val="24"/>
          <w:lang w:val="sr-Latn-RS"/>
        </w:rPr>
        <w:t>16</w:t>
      </w: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411863" w:rsidRPr="00411863" w:rsidRDefault="00411863" w:rsidP="00411863">
      <w:pPr>
        <w:rPr>
          <w:rFonts w:ascii="Times New Roman" w:hAnsi="Times New Roman" w:cs="Times New Roman"/>
          <w:noProof/>
          <w:sz w:val="24"/>
          <w:szCs w:val="24"/>
          <w:lang w:val="sr-Latn-RS"/>
        </w:rPr>
      </w:pPr>
    </w:p>
    <w:p w:rsidR="007E3DB6" w:rsidRDefault="007E3DB6" w:rsidP="00B310A9">
      <w:pPr>
        <w:rPr>
          <w:rFonts w:ascii="Times New Roman" w:hAnsi="Times New Roman" w:cs="Times New Roman"/>
          <w:b/>
        </w:rPr>
      </w:pPr>
    </w:p>
    <w:p w:rsidR="00411863" w:rsidRPr="000103EC" w:rsidRDefault="00411863" w:rsidP="00411863">
      <w:pPr>
        <w:jc w:val="center"/>
        <w:rPr>
          <w:rFonts w:ascii="Times New Roman" w:hAnsi="Times New Roman" w:cs="Times New Roman"/>
          <w:b/>
        </w:rPr>
      </w:pPr>
      <w:r w:rsidRPr="000103EC">
        <w:rPr>
          <w:rFonts w:ascii="Times New Roman" w:hAnsi="Times New Roman" w:cs="Times New Roman"/>
          <w:b/>
        </w:rPr>
        <w:lastRenderedPageBreak/>
        <w:t xml:space="preserve">1. </w:t>
      </w:r>
      <w:proofErr w:type="spellStart"/>
      <w:r w:rsidRPr="000103EC">
        <w:rPr>
          <w:rFonts w:ascii="Times New Roman" w:hAnsi="Times New Roman" w:cs="Times New Roman"/>
          <w:b/>
        </w:rPr>
        <w:t>Uvod</w:t>
      </w:r>
      <w:proofErr w:type="spellEnd"/>
    </w:p>
    <w:p w:rsidR="004C6F45" w:rsidRDefault="00411863" w:rsidP="0041186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411863" w:rsidRDefault="00564765" w:rsidP="00564765">
      <w:pPr>
        <w:ind w:firstLine="7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našn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re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gođe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enomen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ne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o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mogućav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zvo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hnologi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pidn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rzin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Nek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>
        <w:rPr>
          <w:rFonts w:ascii="Times New Roman" w:hAnsi="Times New Roman" w:cs="Times New Roman"/>
          <w:sz w:val="24"/>
          <w:szCs w:val="24"/>
        </w:rPr>
        <w:t>ni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o </w:t>
      </w:r>
      <w:proofErr w:type="spellStart"/>
      <w:r>
        <w:rPr>
          <w:rFonts w:ascii="Times New Roman" w:hAnsi="Times New Roman" w:cs="Times New Roman"/>
          <w:sz w:val="24"/>
          <w:szCs w:val="24"/>
        </w:rPr>
        <w:t>neopho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p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zn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š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e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avez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jegov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rišćen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To </w:t>
      </w:r>
      <w:proofErr w:type="spellStart"/>
      <w:r>
        <w:rPr>
          <w:rFonts w:ascii="Times New Roman" w:hAnsi="Times New Roman" w:cs="Times New Roman"/>
          <w:sz w:val="24"/>
          <w:szCs w:val="24"/>
        </w:rPr>
        <w:t>znač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 </w:t>
      </w:r>
      <w:proofErr w:type="spellStart"/>
      <w:r>
        <w:rPr>
          <w:rFonts w:ascii="Times New Roman" w:hAnsi="Times New Roman" w:cs="Times New Roman"/>
          <w:sz w:val="24"/>
          <w:szCs w:val="24"/>
        </w:rPr>
        <w:t>gotov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va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z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htev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vo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bsaj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 </w:t>
      </w:r>
      <w:proofErr w:type="spellStart"/>
      <w:r>
        <w:rPr>
          <w:rFonts w:ascii="Times New Roman" w:hAnsi="Times New Roman" w:cs="Times New Roman"/>
          <w:sz w:val="24"/>
          <w:szCs w:val="24"/>
        </w:rPr>
        <w:t>opsta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 se </w:t>
      </w:r>
      <w:proofErr w:type="spellStart"/>
      <w:r>
        <w:rPr>
          <w:rFonts w:ascii="Times New Roman" w:hAnsi="Times New Roman" w:cs="Times New Roman"/>
          <w:sz w:val="24"/>
          <w:szCs w:val="24"/>
        </w:rPr>
        <w:t>prilagod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rz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me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o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ašn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re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no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64765" w:rsidRDefault="00564765" w:rsidP="00564765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va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kor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zi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 w:cs="Times New Roman"/>
          <w:sz w:val="24"/>
          <w:szCs w:val="24"/>
        </w:rPr>
        <w:t>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građivanj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tpu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matizovan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zn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 w:cs="Times New Roman"/>
          <w:sz w:val="24"/>
          <w:szCs w:val="24"/>
        </w:rPr>
        <w:t>bav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aj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italn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drž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bsaj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 w:cs="Times New Roman"/>
          <w:sz w:val="24"/>
          <w:szCs w:val="24"/>
        </w:rPr>
        <w:t>vezu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tness, </w:t>
      </w:r>
      <w:proofErr w:type="spellStart"/>
      <w:r>
        <w:rPr>
          <w:rFonts w:ascii="Times New Roman" w:hAnsi="Times New Roman" w:cs="Times New Roman"/>
          <w:sz w:val="24"/>
          <w:szCs w:val="24"/>
        </w:rPr>
        <w:t>ka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dn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ran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gd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godišnj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troš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najviš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novc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n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internetu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viš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desetin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milijard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dolar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godišnj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), a to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samim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obezbeđuj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dalj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rast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razvoj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biznis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rateć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određen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trendov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ridržavajuć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određenih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ravil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u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onlajn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biznisu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nij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retkost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ostizanje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milionskih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rihod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preko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uz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 xml:space="preserve"> mala </w:t>
      </w:r>
      <w:proofErr w:type="spellStart"/>
      <w:r w:rsidR="006B519A">
        <w:rPr>
          <w:rFonts w:ascii="Times New Roman" w:hAnsi="Times New Roman" w:cs="Times New Roman"/>
          <w:sz w:val="24"/>
          <w:szCs w:val="24"/>
        </w:rPr>
        <w:t>ulaganja</w:t>
      </w:r>
      <w:proofErr w:type="spellEnd"/>
      <w:r w:rsidR="006B519A">
        <w:rPr>
          <w:rFonts w:ascii="Times New Roman" w:hAnsi="Times New Roman" w:cs="Times New Roman"/>
          <w:sz w:val="24"/>
          <w:szCs w:val="24"/>
        </w:rPr>
        <w:t>.</w:t>
      </w:r>
    </w:p>
    <w:p w:rsidR="004C6F45" w:rsidRPr="00411863" w:rsidRDefault="004C6F45" w:rsidP="00411863">
      <w:pPr>
        <w:rPr>
          <w:rFonts w:ascii="Times New Roman" w:hAnsi="Times New Roman" w:cs="Times New Roman"/>
          <w:sz w:val="24"/>
          <w:szCs w:val="24"/>
        </w:rPr>
      </w:pPr>
    </w:p>
    <w:p w:rsidR="00411863" w:rsidRPr="000103EC" w:rsidRDefault="00411863" w:rsidP="00411863">
      <w:pPr>
        <w:jc w:val="center"/>
        <w:rPr>
          <w:rFonts w:ascii="Times New Roman" w:hAnsi="Times New Roman" w:cs="Times New Roman"/>
          <w:b/>
        </w:rPr>
      </w:pPr>
      <w:r w:rsidRPr="000103EC">
        <w:rPr>
          <w:rFonts w:ascii="Times New Roman" w:hAnsi="Times New Roman" w:cs="Times New Roman"/>
          <w:b/>
        </w:rPr>
        <w:t xml:space="preserve">2. </w:t>
      </w:r>
      <w:proofErr w:type="spellStart"/>
      <w:r w:rsidRPr="000103EC">
        <w:rPr>
          <w:rFonts w:ascii="Times New Roman" w:hAnsi="Times New Roman" w:cs="Times New Roman"/>
          <w:b/>
        </w:rPr>
        <w:t>Opis</w:t>
      </w:r>
      <w:proofErr w:type="spellEnd"/>
      <w:r w:rsidRPr="000103EC">
        <w:rPr>
          <w:rFonts w:ascii="Times New Roman" w:hAnsi="Times New Roman" w:cs="Times New Roman"/>
          <w:b/>
        </w:rPr>
        <w:t xml:space="preserve"> </w:t>
      </w:r>
      <w:proofErr w:type="spellStart"/>
      <w:r w:rsidRPr="000103EC">
        <w:rPr>
          <w:rFonts w:ascii="Times New Roman" w:hAnsi="Times New Roman" w:cs="Times New Roman"/>
          <w:b/>
        </w:rPr>
        <w:t>i</w:t>
      </w:r>
      <w:proofErr w:type="spellEnd"/>
      <w:r w:rsidRPr="000103EC">
        <w:rPr>
          <w:rFonts w:ascii="Times New Roman" w:hAnsi="Times New Roman" w:cs="Times New Roman"/>
          <w:b/>
        </w:rPr>
        <w:t xml:space="preserve"> </w:t>
      </w:r>
      <w:proofErr w:type="spellStart"/>
      <w:r w:rsidR="00871591">
        <w:rPr>
          <w:rFonts w:ascii="Times New Roman" w:hAnsi="Times New Roman" w:cs="Times New Roman"/>
          <w:b/>
        </w:rPr>
        <w:t>ciljevi</w:t>
      </w:r>
      <w:proofErr w:type="spellEnd"/>
      <w:r w:rsidR="00871591">
        <w:rPr>
          <w:rFonts w:ascii="Times New Roman" w:hAnsi="Times New Roman" w:cs="Times New Roman"/>
          <w:b/>
        </w:rPr>
        <w:t xml:space="preserve"> </w:t>
      </w:r>
      <w:proofErr w:type="spellStart"/>
      <w:r w:rsidR="00871591">
        <w:rPr>
          <w:rFonts w:ascii="Times New Roman" w:hAnsi="Times New Roman" w:cs="Times New Roman"/>
          <w:b/>
        </w:rPr>
        <w:t>projekta</w:t>
      </w:r>
      <w:proofErr w:type="spellEnd"/>
    </w:p>
    <w:p w:rsidR="00B12D7F" w:rsidRPr="00B12D7F" w:rsidRDefault="00B12D7F" w:rsidP="00B12D7F">
      <w:pPr>
        <w:rPr>
          <w:rFonts w:ascii="Times New Roman" w:hAnsi="Times New Roman" w:cs="Times New Roman"/>
          <w:sz w:val="24"/>
          <w:szCs w:val="24"/>
        </w:rPr>
      </w:pPr>
    </w:p>
    <w:p w:rsidR="00411863" w:rsidRPr="00987E9D" w:rsidRDefault="00411863" w:rsidP="0041186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>Ciljevi</w:t>
      </w:r>
      <w:proofErr w:type="spellEnd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>projekta</w:t>
      </w:r>
      <w:proofErr w:type="spellEnd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</w:p>
    <w:p w:rsidR="00411863" w:rsidRPr="00411863" w:rsidRDefault="00411863" w:rsidP="0041186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imar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cilj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zgradnj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j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digitalno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izvod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im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u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cilj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da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omaž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rešavaj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blem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vezan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shran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trenin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drav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ivot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a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tican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reputaci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opularnost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autorite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u Fitness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ranši</w:t>
      </w:r>
      <w:proofErr w:type="spellEnd"/>
    </w:p>
    <w:p w:rsidR="00411863" w:rsidRDefault="00411863" w:rsidP="0041186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ekundar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cilj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snjivan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fitabilno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znisa</w:t>
      </w:r>
      <w:proofErr w:type="spellEnd"/>
    </w:p>
    <w:p w:rsidR="00B12D7F" w:rsidRPr="00B12D7F" w:rsidRDefault="00B12D7F" w:rsidP="00B12D7F">
      <w:pPr>
        <w:rPr>
          <w:rFonts w:ascii="Times New Roman" w:hAnsi="Times New Roman" w:cs="Times New Roman"/>
          <w:sz w:val="24"/>
          <w:szCs w:val="24"/>
        </w:rPr>
      </w:pPr>
    </w:p>
    <w:p w:rsidR="00411863" w:rsidRPr="00411863" w:rsidRDefault="00411863" w:rsidP="0041186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>Opis</w:t>
      </w:r>
      <w:proofErr w:type="spellEnd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>projetka</w:t>
      </w:r>
      <w:proofErr w:type="spellEnd"/>
      <w:r w:rsidRPr="00987E9D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nakon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navedenih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ciljev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vrh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zgrad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j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b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l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da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lasir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št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viš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valitetno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esplatno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držaj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n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snov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eg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bi se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tical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reputacij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zgrađival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dan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lis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ljud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redovn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osećiva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jt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. Na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snov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kupljen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list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atilac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bi se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otom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anketira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ak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bi se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utvrdil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akav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digital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izvod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žele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da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jt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lasir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b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skren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ainteresova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:rsidR="00411863" w:rsidRDefault="00411863" w:rsidP="0041186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Digital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izvod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se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dnos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n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e-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njig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drž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mpletan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plan I program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shran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trening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u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cilj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ostizanj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željenih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rezulta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. Taj plan I program b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praće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mnoštvom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risnih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ve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teori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ak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o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shra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tak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o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uspeh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Uz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e-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njig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de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list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video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lipov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nstruktorima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ak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zvod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određen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vezb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oj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se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nalaz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u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lan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I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gramu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e-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knjig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. To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sve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zajedn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b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činilo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jedan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e-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izvod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il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digitalni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11863">
        <w:rPr>
          <w:rFonts w:ascii="Times New Roman" w:hAnsi="Times New Roman" w:cs="Times New Roman"/>
          <w:sz w:val="24"/>
          <w:szCs w:val="24"/>
          <w:lang w:val="en-US"/>
        </w:rPr>
        <w:t>proizvod</w:t>
      </w:r>
      <w:proofErr w:type="spellEnd"/>
      <w:r w:rsidRPr="0041186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871591" w:rsidRPr="00411863" w:rsidRDefault="00871591" w:rsidP="0041186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BC04D5" w:rsidRDefault="00BC04D5" w:rsidP="00871591">
      <w:pPr>
        <w:jc w:val="center"/>
        <w:rPr>
          <w:rFonts w:ascii="Times New Roman" w:hAnsi="Times New Roman" w:cs="Times New Roman"/>
          <w:b/>
        </w:rPr>
      </w:pPr>
    </w:p>
    <w:p w:rsidR="00BC04D5" w:rsidRDefault="00BC04D5" w:rsidP="00871591">
      <w:pPr>
        <w:jc w:val="center"/>
        <w:rPr>
          <w:rFonts w:ascii="Times New Roman" w:hAnsi="Times New Roman" w:cs="Times New Roman"/>
          <w:b/>
        </w:rPr>
      </w:pPr>
    </w:p>
    <w:p w:rsidR="00411863" w:rsidRDefault="00871591" w:rsidP="00871591">
      <w:pPr>
        <w:jc w:val="center"/>
        <w:rPr>
          <w:rFonts w:ascii="Times New Roman" w:hAnsi="Times New Roman" w:cs="Times New Roman"/>
          <w:b/>
        </w:rPr>
      </w:pPr>
      <w:r w:rsidRPr="00871591">
        <w:rPr>
          <w:rFonts w:ascii="Times New Roman" w:hAnsi="Times New Roman" w:cs="Times New Roman"/>
          <w:b/>
        </w:rPr>
        <w:lastRenderedPageBreak/>
        <w:t xml:space="preserve">3. </w:t>
      </w:r>
      <w:proofErr w:type="spellStart"/>
      <w:r w:rsidR="00411863" w:rsidRPr="00871591">
        <w:rPr>
          <w:rFonts w:ascii="Times New Roman" w:hAnsi="Times New Roman" w:cs="Times New Roman"/>
          <w:b/>
        </w:rPr>
        <w:t>Aktivnosti</w:t>
      </w:r>
      <w:proofErr w:type="spellEnd"/>
      <w:r w:rsidRPr="00871591">
        <w:rPr>
          <w:rFonts w:ascii="Times New Roman" w:hAnsi="Times New Roman" w:cs="Times New Roman"/>
          <w:b/>
        </w:rPr>
        <w:t xml:space="preserve"> </w:t>
      </w:r>
      <w:proofErr w:type="spellStart"/>
      <w:r w:rsidRPr="00871591">
        <w:rPr>
          <w:rFonts w:ascii="Times New Roman" w:hAnsi="Times New Roman" w:cs="Times New Roman"/>
          <w:b/>
        </w:rPr>
        <w:t>projekta</w:t>
      </w:r>
      <w:proofErr w:type="spellEnd"/>
      <w:r w:rsidRPr="00871591">
        <w:rPr>
          <w:rFonts w:ascii="Times New Roman" w:hAnsi="Times New Roman" w:cs="Times New Roman"/>
          <w:b/>
        </w:rPr>
        <w:t xml:space="preserve"> u </w:t>
      </w:r>
      <w:proofErr w:type="spellStart"/>
      <w:r w:rsidRPr="00871591">
        <w:rPr>
          <w:rFonts w:ascii="Times New Roman" w:hAnsi="Times New Roman" w:cs="Times New Roman"/>
          <w:b/>
        </w:rPr>
        <w:t>tabeli</w:t>
      </w:r>
      <w:proofErr w:type="spellEnd"/>
    </w:p>
    <w:p w:rsidR="00871591" w:rsidRPr="00871591" w:rsidRDefault="00871591" w:rsidP="00871591">
      <w:pPr>
        <w:jc w:val="center"/>
        <w:rPr>
          <w:rFonts w:ascii="Times New Roman" w:hAnsi="Times New Roman" w:cs="Times New Roman"/>
          <w:b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630"/>
      </w:tblGrid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BC04D5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>Istraživanje i priprem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Istraživanje, pretraga i sakupljanje podataka vezanih za pretrage ljudi i učestale probleme u okviru Fitness-a 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Pravljenje plana i kreiranje celokupne strategije prema analizi sakupljenih podatak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Planiranje tima 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Planiranje budže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Utvrđivanje rokov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BC04D5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>Kreiranje saj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Odabir imena brend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Kupovina domain imena sajta i odabir i kupovina hosting uslug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Angažovanje tima za dizajn i funkcionalnost saj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Razvijanje saj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061430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drž</w:t>
            </w:r>
            <w:r w:rsidR="00BC04D5" w:rsidRPr="00BC04D5">
              <w:rPr>
                <w:rFonts w:ascii="Times New Roman" w:hAnsi="Times New Roman" w:cs="Times New Roman"/>
                <w:sz w:val="24"/>
                <w:szCs w:val="24"/>
              </w:rPr>
              <w:t>aj saj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Razvoj strategije sadrzaj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Angažovanje tima za pisanje i editovanje sadržaj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Kreiranje sadržaj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BC04D5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>Društvene mreže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Razvoj strategije za promovisanje sadržaja preko društvenih mrež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Kreiranje društvenih mreža i međusobno povezivanje sa sajtom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Angažovanje tima za kreiranje materijala za društvene mreže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Kreiranje materijala na društvenim mrežama i promovisanje sadržaja sajt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BC04D5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>Komunikacija sa posetiocim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 Pravljenje email liste i sakupljanje email-ov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Uzimanje softverskih usluga za email menadžement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Komunikacija sa posetiocima i promovisanje materijal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9CC2E5" w:themeFill="accent1" w:themeFillTint="99"/>
          </w:tcPr>
          <w:p w:rsidR="00BC04D5" w:rsidRPr="00BC04D5" w:rsidRDefault="00BC04D5" w:rsidP="00BC7EB1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>Kreiranje digitalnog proizvoda(odvija se tek kasnije jer je u početku cilj sticanje što više odanih posetilaca i pratilaca prema kojima će se proizvod uglavnom razviti)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Anketiranje posetilaca i pratilac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Planiranje digitalnog proizvod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Angažovanje tima za kreiranje digitalnog proizvod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Razvoj digitalnog proizvoda</w:t>
            </w:r>
          </w:p>
        </w:tc>
      </w:tr>
      <w:tr w:rsidR="00BC04D5" w:rsidRPr="00BC04D5" w:rsidTr="00BC04D5">
        <w:tc>
          <w:tcPr>
            <w:tcW w:w="9350" w:type="dxa"/>
            <w:shd w:val="clear" w:color="auto" w:fill="DEEAF6" w:themeFill="accent1" w:themeFillTint="33"/>
          </w:tcPr>
          <w:p w:rsidR="00BC04D5" w:rsidRPr="00BC04D5" w:rsidRDefault="00BC04D5" w:rsidP="00BC7EB1">
            <w:pPr>
              <w:pStyle w:val="ListParagraph"/>
              <w:numPr>
                <w:ilvl w:val="1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C04D5">
              <w:rPr>
                <w:rFonts w:ascii="Times New Roman" w:hAnsi="Times New Roman" w:cs="Times New Roman"/>
                <w:sz w:val="24"/>
                <w:szCs w:val="24"/>
              </w:rPr>
              <w:t xml:space="preserve"> Promovisanje digitalnog proizvoda</w:t>
            </w:r>
          </w:p>
        </w:tc>
      </w:tr>
    </w:tbl>
    <w:p w:rsidR="00411863" w:rsidRDefault="00411863" w:rsidP="00411863">
      <w:pPr>
        <w:rPr>
          <w:rFonts w:ascii="Times New Roman" w:hAnsi="Times New Roman" w:cs="Times New Roman"/>
          <w:sz w:val="24"/>
          <w:szCs w:val="24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F94E53" w:rsidRDefault="00F94E53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871591" w:rsidRDefault="00871591" w:rsidP="00871591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  <w:r>
        <w:rPr>
          <w:rFonts w:ascii="Times New Roman" w:hAnsi="Times New Roman" w:cs="Times New Roman"/>
          <w:b/>
          <w:lang w:val="sr-Latn-RS"/>
        </w:rPr>
        <w:lastRenderedPageBreak/>
        <w:t>4</w:t>
      </w:r>
      <w:r w:rsidRPr="000103EC">
        <w:rPr>
          <w:rFonts w:ascii="Times New Roman" w:hAnsi="Times New Roman" w:cs="Times New Roman"/>
          <w:b/>
          <w:lang w:val="sr-Latn-RS"/>
        </w:rPr>
        <w:t>.</w:t>
      </w:r>
      <w:r w:rsidRPr="00973867">
        <w:rPr>
          <w:rFonts w:ascii="Times New Roman" w:hAnsi="Times New Roman" w:cs="Times New Roman"/>
          <w:b/>
          <w:lang w:val="sr-Latn-RS"/>
        </w:rPr>
        <w:t xml:space="preserve"> </w:t>
      </w:r>
      <w:r>
        <w:rPr>
          <w:rFonts w:ascii="Times New Roman" w:hAnsi="Times New Roman" w:cs="Times New Roman"/>
          <w:b/>
          <w:lang w:val="sr-Latn-RS"/>
        </w:rPr>
        <w:t>Struktura rada – WBS</w:t>
      </w:r>
    </w:p>
    <w:p w:rsidR="00871591" w:rsidRPr="00C945B0" w:rsidRDefault="00871591" w:rsidP="00871591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sr-Latn-RS"/>
        </w:rPr>
      </w:pPr>
    </w:p>
    <w:p w:rsidR="00871591" w:rsidRDefault="00686B6C" w:rsidP="00871591">
      <w:r>
        <w:object w:dxaOrig="15838" w:dyaOrig="10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4.5pt" o:ole="">
            <v:imagedata r:id="rId8" o:title=""/>
          </v:shape>
          <o:OLEObject Type="Embed" ProgID="Visio.Drawing.15" ShapeID="_x0000_i1025" DrawAspect="Content" ObjectID="_1543491257" r:id="rId9"/>
        </w:object>
      </w:r>
    </w:p>
    <w:p w:rsidR="00F94E53" w:rsidRPr="00061430" w:rsidRDefault="00F94E53" w:rsidP="00871591">
      <w:pPr>
        <w:rPr>
          <w:rFonts w:ascii="Times New Roman" w:hAnsi="Times New Roman" w:cs="Times New Roman"/>
          <w:sz w:val="24"/>
          <w:szCs w:val="24"/>
          <w:lang w:val="sr-Latn-RS"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B12D7F" w:rsidRDefault="00B12D7F" w:rsidP="00600C11">
      <w:pPr>
        <w:jc w:val="center"/>
        <w:rPr>
          <w:rFonts w:ascii="Times New Roman" w:hAnsi="Times New Roman" w:cs="Times New Roman"/>
          <w:b/>
        </w:rPr>
      </w:pPr>
    </w:p>
    <w:p w:rsidR="00600C11" w:rsidRDefault="00600C11" w:rsidP="00600C11">
      <w:pPr>
        <w:jc w:val="center"/>
        <w:rPr>
          <w:rFonts w:ascii="Times New Roman" w:hAnsi="Times New Roman" w:cs="Times New Roman"/>
          <w:b/>
        </w:rPr>
      </w:pPr>
      <w:r w:rsidRPr="00871591">
        <w:rPr>
          <w:rFonts w:ascii="Times New Roman" w:hAnsi="Times New Roman" w:cs="Times New Roman"/>
          <w:b/>
        </w:rPr>
        <w:lastRenderedPageBreak/>
        <w:t xml:space="preserve">5. RACI </w:t>
      </w:r>
      <w:proofErr w:type="spellStart"/>
      <w:r w:rsidRPr="00871591">
        <w:rPr>
          <w:rFonts w:ascii="Times New Roman" w:hAnsi="Times New Roman" w:cs="Times New Roman"/>
          <w:b/>
        </w:rPr>
        <w:t>matrica</w:t>
      </w:r>
      <w:proofErr w:type="spellEnd"/>
      <w:r w:rsidRPr="00871591">
        <w:rPr>
          <w:rFonts w:ascii="Times New Roman" w:hAnsi="Times New Roman" w:cs="Times New Roman"/>
          <w:b/>
        </w:rPr>
        <w:t xml:space="preserve"> </w:t>
      </w:r>
      <w:proofErr w:type="spellStart"/>
      <w:r w:rsidRPr="00871591">
        <w:rPr>
          <w:rFonts w:ascii="Times New Roman" w:hAnsi="Times New Roman" w:cs="Times New Roman"/>
          <w:b/>
        </w:rPr>
        <w:t>projekta</w:t>
      </w:r>
      <w:proofErr w:type="spellEnd"/>
    </w:p>
    <w:p w:rsidR="00BC56F5" w:rsidRPr="00BC56F5" w:rsidRDefault="00BC56F5" w:rsidP="00BC56F5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133"/>
        <w:gridCol w:w="1154"/>
        <w:gridCol w:w="1154"/>
        <w:gridCol w:w="1154"/>
        <w:gridCol w:w="1141"/>
        <w:gridCol w:w="1102"/>
        <w:gridCol w:w="1162"/>
      </w:tblGrid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8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Menadžer projekta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Fitness specijalista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ontent Marketing specijalista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SEO specijalista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Web Developer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Grafički dizajner</w:t>
            </w:r>
          </w:p>
        </w:tc>
        <w:tc>
          <w:tcPr>
            <w:tcW w:w="1169" w:type="dxa"/>
          </w:tcPr>
          <w:p w:rsidR="00EA3AE4" w:rsidRPr="00C70CC7" w:rsidRDefault="00C70CC7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Specijalista za digitalni ma</w:t>
            </w: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keting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straživanje i pripema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A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377B1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377B1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  <w:tc>
          <w:tcPr>
            <w:tcW w:w="1169" w:type="dxa"/>
          </w:tcPr>
          <w:p w:rsidR="00EA3AE4" w:rsidRPr="00C70CC7" w:rsidRDefault="00377B1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  <w:tc>
          <w:tcPr>
            <w:tcW w:w="1169" w:type="dxa"/>
          </w:tcPr>
          <w:p w:rsidR="00EA3AE4" w:rsidRPr="00C70CC7" w:rsidRDefault="00377B1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Kreiranje sajta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A</w:t>
            </w: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I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Sadržaj sajta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A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Društvene mreže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A</w:t>
            </w:r>
          </w:p>
        </w:tc>
        <w:tc>
          <w:tcPr>
            <w:tcW w:w="1169" w:type="dxa"/>
          </w:tcPr>
          <w:p w:rsidR="00EA3AE4" w:rsidRPr="00C70CC7" w:rsidRDefault="001C4A26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Komunikacija sa posetiocima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A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  <w:tc>
          <w:tcPr>
            <w:tcW w:w="1169" w:type="dxa"/>
          </w:tcPr>
          <w:p w:rsidR="00EA3AE4" w:rsidRPr="00C70CC7" w:rsidRDefault="001C4A26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</w:tr>
      <w:tr w:rsidR="00C70CC7" w:rsidTr="00EA3AE4">
        <w:tc>
          <w:tcPr>
            <w:tcW w:w="1168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 w:rsidRPr="00C70CC7"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Kreiranje digitalnog proizvoda</w:t>
            </w:r>
          </w:p>
        </w:tc>
        <w:tc>
          <w:tcPr>
            <w:tcW w:w="1168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A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EA3AE4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</w:p>
        </w:tc>
        <w:tc>
          <w:tcPr>
            <w:tcW w:w="1169" w:type="dxa"/>
          </w:tcPr>
          <w:p w:rsidR="00EA3AE4" w:rsidRPr="00C70CC7" w:rsidRDefault="002B47CC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R</w:t>
            </w:r>
          </w:p>
        </w:tc>
        <w:tc>
          <w:tcPr>
            <w:tcW w:w="1169" w:type="dxa"/>
          </w:tcPr>
          <w:p w:rsidR="00EA3AE4" w:rsidRPr="00C70CC7" w:rsidRDefault="001C4A26" w:rsidP="00973867">
            <w:pPr>
              <w:spacing w:after="160" w:line="259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sr-Latn-R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r-Latn-RS"/>
              </w:rPr>
              <w:t>C</w:t>
            </w:r>
          </w:p>
        </w:tc>
      </w:tr>
    </w:tbl>
    <w:p w:rsidR="00973867" w:rsidRPr="00987E9D" w:rsidRDefault="00973867" w:rsidP="00973867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  <w:lang w:val="sr-Latn-RS"/>
        </w:rPr>
      </w:pPr>
    </w:p>
    <w:p w:rsidR="00973867" w:rsidRPr="00987E9D" w:rsidRDefault="00973867" w:rsidP="00973867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  <w:lang w:val="sr-Latn-RS"/>
        </w:rPr>
      </w:pPr>
    </w:p>
    <w:p w:rsidR="007E3DB6" w:rsidRPr="00987E9D" w:rsidRDefault="007E3DB6" w:rsidP="00973867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871591" w:rsidRPr="00987E9D" w:rsidRDefault="00871591" w:rsidP="00F94E53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p w:rsidR="00E90397" w:rsidRDefault="00E90397" w:rsidP="00790042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E90397" w:rsidRDefault="00E90397" w:rsidP="00790042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E90397" w:rsidRDefault="00E90397" w:rsidP="00790042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E90397" w:rsidRDefault="00E90397" w:rsidP="00790042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</w:p>
    <w:p w:rsidR="00973867" w:rsidRDefault="00871591" w:rsidP="00790042">
      <w:pPr>
        <w:spacing w:after="160" w:line="259" w:lineRule="auto"/>
        <w:jc w:val="center"/>
        <w:rPr>
          <w:rFonts w:ascii="Times New Roman" w:hAnsi="Times New Roman" w:cs="Times New Roman"/>
          <w:b/>
          <w:lang w:val="sr-Latn-RS"/>
        </w:rPr>
      </w:pPr>
      <w:r>
        <w:rPr>
          <w:rFonts w:ascii="Times New Roman" w:hAnsi="Times New Roman" w:cs="Times New Roman"/>
          <w:b/>
          <w:lang w:val="sr-Latn-RS"/>
        </w:rPr>
        <w:lastRenderedPageBreak/>
        <w:t>6</w:t>
      </w:r>
      <w:r w:rsidR="00973867" w:rsidRPr="000103EC">
        <w:rPr>
          <w:rFonts w:ascii="Times New Roman" w:hAnsi="Times New Roman" w:cs="Times New Roman"/>
          <w:b/>
          <w:lang w:val="sr-Latn-RS"/>
        </w:rPr>
        <w:t>.</w:t>
      </w:r>
      <w:r w:rsidR="00973867" w:rsidRPr="00973867">
        <w:rPr>
          <w:rFonts w:ascii="Times New Roman" w:hAnsi="Times New Roman" w:cs="Times New Roman"/>
          <w:b/>
          <w:lang w:val="sr-Latn-RS"/>
        </w:rPr>
        <w:t xml:space="preserve"> Logički okvir</w:t>
      </w:r>
    </w:p>
    <w:p w:rsidR="00031F91" w:rsidRPr="00973867" w:rsidRDefault="00031F91" w:rsidP="00973867">
      <w:pPr>
        <w:spacing w:after="160" w:line="259" w:lineRule="auto"/>
        <w:jc w:val="center"/>
        <w:rPr>
          <w:rFonts w:ascii="Times New Roman" w:hAnsi="Times New Roman" w:cs="Times New Roman"/>
          <w:b/>
          <w:sz w:val="24"/>
          <w:szCs w:val="24"/>
          <w:lang w:val="sr-Latn-R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1"/>
        <w:gridCol w:w="1936"/>
        <w:gridCol w:w="1936"/>
        <w:gridCol w:w="1856"/>
        <w:gridCol w:w="1831"/>
      </w:tblGrid>
      <w:tr w:rsidR="00973867" w:rsidRPr="00973867" w:rsidTr="00F82B79"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Interventna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logika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Objektivno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proverljiv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indikator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dostignuća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Izvor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način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provere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Pretpostavke</w:t>
            </w:r>
            <w:proofErr w:type="spellEnd"/>
          </w:p>
        </w:tc>
      </w:tr>
      <w:tr w:rsidR="00973867" w:rsidRPr="00973867" w:rsidTr="00F82B79"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Opšt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ciljevi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ešav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ble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u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gled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shran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rening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zdrav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živo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Ljud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j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našl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rednos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vere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čij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blem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eše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čij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ciljev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stvare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mentar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ljud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lik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fizičkih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ransformaci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a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video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audio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aterijal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73867" w:rsidRPr="00973867" w:rsidTr="00F82B79"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Poseban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cilj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fitabila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ren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obi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eć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loženih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redstav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j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udže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esurs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roškov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jek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kratk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astuć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profit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an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n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speh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raj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uć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odin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izic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od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enal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update-ova od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tran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Googl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og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putat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rank-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r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itanj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etrag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izic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„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haker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“;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izic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od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ruštvenih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rež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server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ačunar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l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estanak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m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nterne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73867" w:rsidRPr="00973867" w:rsidTr="00F82B79"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Očekivani</w:t>
            </w:r>
            <w:proofErr w:type="spellEnd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t>rezultati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zgrađe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ruštven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rež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j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edstavljaj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autorite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u Fitness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ranš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lasira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sklađe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igital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izv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(e-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njig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video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aterijal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)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noštv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isokokvalitetn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esplatn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drža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kupljen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elik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lis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setilac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se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laz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gotov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vek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voj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tranic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etrag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ljučnih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eč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aćenos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pularnos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ruštvenim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reža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elik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roj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setilac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Gotov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igital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izv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noštv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isokokvalitetn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drža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Google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Analitycs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, Alexa rank-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ng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lič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tatističk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kazatelj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o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roj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setilac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rank-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ranj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internet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etraživači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Na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se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laz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noštv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visokokvalitn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drža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igital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izv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štov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zako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av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cedur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avil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rez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stalih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bavez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nternetu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spostavlje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zašti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d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piran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aterijal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ao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snovn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zašti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73867" w:rsidRPr="00973867" w:rsidTr="00F82B79">
        <w:trPr>
          <w:trHeight w:val="1970"/>
        </w:trPr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ktivnosti</w:t>
            </w:r>
            <w:proofErr w:type="spellEnd"/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1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straživ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ipre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2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reir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3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držaj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jt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4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ruštven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rež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5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munikacij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osetioci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6.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reiranje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digitalnog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proizvod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redstv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roškov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1870" w:type="dxa"/>
          </w:tcPr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rganizova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kompleta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ljud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s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zadaci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ukovodeć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menadžer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tvrđen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budžet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tvrđe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okov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bezbeđen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resurs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oprema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uslovi</w:t>
            </w:r>
            <w:proofErr w:type="spellEnd"/>
            <w:r w:rsidRPr="00973867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  <w:p w:rsidR="00973867" w:rsidRPr="00973867" w:rsidRDefault="00973867" w:rsidP="009738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C945B0" w:rsidRPr="00C945B0" w:rsidRDefault="00C945B0" w:rsidP="00C945B0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sr-Latn-RS"/>
        </w:rPr>
      </w:pPr>
    </w:p>
    <w:p w:rsidR="000103EC" w:rsidRDefault="000103EC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7C7177" w:rsidRDefault="007C7177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411863">
      <w:pPr>
        <w:rPr>
          <w:rFonts w:ascii="Times New Roman" w:hAnsi="Times New Roman" w:cs="Times New Roman"/>
          <w:sz w:val="24"/>
          <w:szCs w:val="24"/>
        </w:rPr>
      </w:pPr>
    </w:p>
    <w:p w:rsidR="00411863" w:rsidRDefault="007C7177" w:rsidP="007C7177">
      <w:pPr>
        <w:pStyle w:val="ListParagraph"/>
        <w:numPr>
          <w:ilvl w:val="0"/>
          <w:numId w:val="3"/>
        </w:num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C7177">
        <w:rPr>
          <w:rFonts w:ascii="Times New Roman" w:hAnsi="Times New Roman" w:cs="Times New Roman"/>
          <w:b/>
          <w:sz w:val="28"/>
          <w:szCs w:val="28"/>
        </w:rPr>
        <w:lastRenderedPageBreak/>
        <w:t>Tabele iz MS Project-a</w:t>
      </w:r>
    </w:p>
    <w:p w:rsidR="00643A0C" w:rsidRPr="00643A0C" w:rsidRDefault="00643A0C" w:rsidP="00643A0C">
      <w:pPr>
        <w:rPr>
          <w:rFonts w:ascii="Times New Roman" w:hAnsi="Times New Roman" w:cs="Times New Roman"/>
          <w:sz w:val="24"/>
          <w:szCs w:val="24"/>
        </w:rPr>
      </w:pPr>
    </w:p>
    <w:p w:rsidR="00411863" w:rsidRPr="00643A0C" w:rsidRDefault="00643A0C" w:rsidP="00643A0C">
      <w:pPr>
        <w:rPr>
          <w:rFonts w:ascii="Times New Roman" w:hAnsi="Times New Roman" w:cs="Times New Roman"/>
          <w:b/>
        </w:rPr>
      </w:pPr>
      <w:r w:rsidRPr="00643A0C">
        <w:rPr>
          <w:rFonts w:ascii="Times New Roman" w:hAnsi="Times New Roman" w:cs="Times New Roman"/>
          <w:b/>
        </w:rPr>
        <w:t xml:space="preserve">7.1. </w:t>
      </w:r>
      <w:proofErr w:type="spellStart"/>
      <w:r w:rsidRPr="00643A0C">
        <w:rPr>
          <w:rFonts w:ascii="Times New Roman" w:hAnsi="Times New Roman" w:cs="Times New Roman"/>
          <w:b/>
        </w:rPr>
        <w:t>Vremenski</w:t>
      </w:r>
      <w:proofErr w:type="spellEnd"/>
      <w:r w:rsidRPr="00643A0C">
        <w:rPr>
          <w:rFonts w:ascii="Times New Roman" w:hAnsi="Times New Roman" w:cs="Times New Roman"/>
          <w:b/>
        </w:rPr>
        <w:t xml:space="preserve"> plan </w:t>
      </w:r>
      <w:proofErr w:type="spellStart"/>
      <w:r w:rsidRPr="00643A0C">
        <w:rPr>
          <w:rFonts w:ascii="Times New Roman" w:hAnsi="Times New Roman" w:cs="Times New Roman"/>
          <w:b/>
        </w:rPr>
        <w:t>realizacije</w:t>
      </w:r>
      <w:proofErr w:type="spellEnd"/>
      <w:r w:rsidRPr="00643A0C">
        <w:rPr>
          <w:rFonts w:ascii="Times New Roman" w:hAnsi="Times New Roman" w:cs="Times New Roman"/>
          <w:b/>
        </w:rPr>
        <w:t xml:space="preserve"> (</w:t>
      </w:r>
      <w:proofErr w:type="spellStart"/>
      <w:r w:rsidRPr="00643A0C">
        <w:rPr>
          <w:rFonts w:ascii="Times New Roman" w:hAnsi="Times New Roman" w:cs="Times New Roman"/>
          <w:b/>
        </w:rPr>
        <w:t>Gantogram</w:t>
      </w:r>
      <w:proofErr w:type="spellEnd"/>
      <w:r w:rsidRPr="00643A0C">
        <w:rPr>
          <w:rFonts w:ascii="Times New Roman" w:hAnsi="Times New Roman" w:cs="Times New Roman"/>
          <w:b/>
        </w:rPr>
        <w:t>)</w:t>
      </w:r>
    </w:p>
    <w:p w:rsidR="00643A0C" w:rsidRDefault="00643A0C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meline:</w:t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inline distT="0" distB="0" distL="0" distR="0" wp14:anchorId="25A56CF5" wp14:editId="1CC5F9A2">
                <wp:extent cx="466725" cy="19050"/>
                <wp:effectExtent l="0" t="0" r="0" b="0"/>
                <wp:docPr id="55" name="AutoShap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66725" cy="19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4C3C015" id="AutoShape 10" o:spid="_x0000_s1026" style="width:36.75pt;height: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7FF2EE1B" wp14:editId="3BF53066">
                <wp:extent cx="6229350" cy="2752725"/>
                <wp:effectExtent l="0" t="0" r="0" b="0"/>
                <wp:docPr id="56" name="Group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29350" cy="2752725"/>
                          <a:chOff x="-78" y="-58"/>
                          <a:chExt cx="882" cy="149"/>
                        </a:xfrm>
                      </wpg:grpSpPr>
                      <wps:wsp>
                        <wps:cNvPr id="57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2" y="0"/>
                            <a:ext cx="733" cy="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108" descr="Tue 11/1/16"/>
                        <wps:cNvSpPr>
                          <a:spLocks noChangeArrowheads="1"/>
                        </wps:cNvSpPr>
                        <wps:spPr bwMode="auto">
                          <a:xfrm>
                            <a:off x="-78" y="-3"/>
                            <a:ext cx="74" cy="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  <w:jc w:val="right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Start</w:t>
                              </w:r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Tue 11/1/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Rectangle 109" descr="Mon 5/1/17"/>
                        <wps:cNvSpPr>
                          <a:spLocks noChangeArrowheads="1"/>
                        </wps:cNvSpPr>
                        <wps:spPr bwMode="auto">
                          <a:xfrm>
                            <a:off x="741" y="-3"/>
                            <a:ext cx="62" cy="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Finish</w:t>
                              </w:r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Mon 5/1/17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" name="Rectangle 110" descr="Dec '16"/>
                        <wps:cNvSpPr>
                          <a:spLocks noChangeArrowheads="1"/>
                        </wps:cNvSpPr>
                        <wps:spPr bwMode="auto">
                          <a:xfrm>
                            <a:off x="164" y="-16"/>
                            <a:ext cx="41" cy="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Dec '16</w:t>
                              </w:r>
                            </w:p>
                          </w:txbxContent>
                        </wps:txbx>
                        <wps:bodyPr rot="0" vert="horz" wrap="square" lIns="28575" tIns="0" rIns="0" bIns="0" anchor="t" anchorCtr="0" upright="1">
                          <a:noAutofit/>
                        </wps:bodyPr>
                      </wps:wsp>
                      <wps:wsp>
                        <wps:cNvPr id="61" name="Freeform 111"/>
                        <wps:cNvSpPr>
                          <a:spLocks noChangeArrowheads="1"/>
                        </wps:cNvSpPr>
                        <wps:spPr bwMode="auto">
                          <a:xfrm>
                            <a:off x="164" y="-14"/>
                            <a:ext cx="0" cy="14"/>
                          </a:xfrm>
                          <a:custGeom>
                            <a:avLst/>
                            <a:gdLst>
                              <a:gd name="T0" fmla="*/ 14 h 14"/>
                              <a:gd name="T1" fmla="*/ 0 h 14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4">
                                <a:moveTo>
                                  <a:pt x="0" y="1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Rectangle 112" descr="Jan '17"/>
                        <wps:cNvSpPr>
                          <a:spLocks noChangeArrowheads="1"/>
                        </wps:cNvSpPr>
                        <wps:spPr bwMode="auto">
                          <a:xfrm>
                            <a:off x="291" y="-16"/>
                            <a:ext cx="37" cy="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Jan '17</w:t>
                              </w:r>
                            </w:p>
                          </w:txbxContent>
                        </wps:txbx>
                        <wps:bodyPr rot="0" vert="horz" wrap="square" lIns="28575" tIns="0" rIns="0" bIns="0" anchor="t" anchorCtr="0" upright="1">
                          <a:noAutofit/>
                        </wps:bodyPr>
                      </wps:wsp>
                      <wps:wsp>
                        <wps:cNvPr id="63" name="Freeform 113"/>
                        <wps:cNvSpPr>
                          <a:spLocks noChangeArrowheads="1"/>
                        </wps:cNvSpPr>
                        <wps:spPr bwMode="auto">
                          <a:xfrm>
                            <a:off x="291" y="-14"/>
                            <a:ext cx="0" cy="14"/>
                          </a:xfrm>
                          <a:custGeom>
                            <a:avLst/>
                            <a:gdLst>
                              <a:gd name="T0" fmla="*/ 14 h 14"/>
                              <a:gd name="T1" fmla="*/ 0 h 14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4">
                                <a:moveTo>
                                  <a:pt x="0" y="1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114" descr="Feb '17"/>
                        <wps:cNvSpPr>
                          <a:spLocks noChangeArrowheads="1"/>
                        </wps:cNvSpPr>
                        <wps:spPr bwMode="auto">
                          <a:xfrm>
                            <a:off x="409" y="-16"/>
                            <a:ext cx="39" cy="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Feb '17</w:t>
                              </w:r>
                            </w:p>
                          </w:txbxContent>
                        </wps:txbx>
                        <wps:bodyPr rot="0" vert="horz" wrap="square" lIns="28575" tIns="0" rIns="0" bIns="0" anchor="t" anchorCtr="0" upright="1">
                          <a:noAutofit/>
                        </wps:bodyPr>
                      </wps:wsp>
                      <wps:wsp>
                        <wps:cNvPr id="65" name="Freeform 115"/>
                        <wps:cNvSpPr>
                          <a:spLocks noChangeArrowheads="1"/>
                        </wps:cNvSpPr>
                        <wps:spPr bwMode="auto">
                          <a:xfrm>
                            <a:off x="409" y="-14"/>
                            <a:ext cx="0" cy="14"/>
                          </a:xfrm>
                          <a:custGeom>
                            <a:avLst/>
                            <a:gdLst>
                              <a:gd name="T0" fmla="*/ 14 h 14"/>
                              <a:gd name="T1" fmla="*/ 0 h 14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4">
                                <a:moveTo>
                                  <a:pt x="0" y="1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116" descr="Mar '17"/>
                        <wps:cNvSpPr>
                          <a:spLocks noChangeArrowheads="1"/>
                        </wps:cNvSpPr>
                        <wps:spPr bwMode="auto">
                          <a:xfrm>
                            <a:off x="527" y="-16"/>
                            <a:ext cx="42" cy="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Mar '17</w:t>
                              </w:r>
                            </w:p>
                          </w:txbxContent>
                        </wps:txbx>
                        <wps:bodyPr rot="0" vert="horz" wrap="square" lIns="28575" tIns="0" rIns="0" bIns="0" anchor="t" anchorCtr="0" upright="1">
                          <a:noAutofit/>
                        </wps:bodyPr>
                      </wps:wsp>
                      <wps:wsp>
                        <wps:cNvPr id="67" name="Freeform 117"/>
                        <wps:cNvSpPr>
                          <a:spLocks noChangeArrowheads="1"/>
                        </wps:cNvSpPr>
                        <wps:spPr bwMode="auto">
                          <a:xfrm>
                            <a:off x="527" y="-14"/>
                            <a:ext cx="0" cy="14"/>
                          </a:xfrm>
                          <a:custGeom>
                            <a:avLst/>
                            <a:gdLst>
                              <a:gd name="T0" fmla="*/ 14 h 14"/>
                              <a:gd name="T1" fmla="*/ 0 h 14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4">
                                <a:moveTo>
                                  <a:pt x="0" y="1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118" descr="Apr '17"/>
                        <wps:cNvSpPr>
                          <a:spLocks noChangeArrowheads="1"/>
                        </wps:cNvSpPr>
                        <wps:spPr bwMode="auto">
                          <a:xfrm>
                            <a:off x="652" y="-16"/>
                            <a:ext cx="39" cy="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Apr '17</w:t>
                              </w:r>
                            </w:p>
                          </w:txbxContent>
                        </wps:txbx>
                        <wps:bodyPr rot="0" vert="horz" wrap="square" lIns="28575" tIns="0" rIns="0" bIns="0" anchor="t" anchorCtr="0" upright="1">
                          <a:noAutofit/>
                        </wps:bodyPr>
                      </wps:wsp>
                      <wps:wsp>
                        <wps:cNvPr id="69" name="Freeform 119"/>
                        <wps:cNvSpPr>
                          <a:spLocks noChangeArrowheads="1"/>
                        </wps:cNvSpPr>
                        <wps:spPr bwMode="auto">
                          <a:xfrm>
                            <a:off x="652" y="-14"/>
                            <a:ext cx="0" cy="14"/>
                          </a:xfrm>
                          <a:custGeom>
                            <a:avLst/>
                            <a:gdLst>
                              <a:gd name="T0" fmla="*/ 14 h 14"/>
                              <a:gd name="T1" fmla="*/ 0 h 14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4">
                                <a:moveTo>
                                  <a:pt x="0" y="1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Rectangle 120" descr="Istraživanje i priprema&#10;Tue 11/1/16 - Tue 11/29/16"/>
                        <wps:cNvSpPr>
                          <a:spLocks noChangeArrowheads="1"/>
                        </wps:cNvSpPr>
                        <wps:spPr bwMode="auto">
                          <a:xfrm>
                            <a:off x="3" y="1"/>
                            <a:ext cx="113" cy="32"/>
                          </a:xfrm>
                          <a:prstGeom prst="rect">
                            <a:avLst/>
                          </a:prstGeom>
                          <a:solidFill>
                            <a:srgbClr val="9CC3E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Istraživanje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i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priprema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Tue 11/1/16 - Tue 11/29/16</w:t>
                              </w:r>
                            </w:p>
                          </w:txbxContent>
                        </wps:txbx>
                        <wps:bodyPr rot="0" vert="horz" wrap="square" lIns="95250" tIns="9525" rIns="9525" bIns="9525" anchor="t" anchorCtr="0" upright="1">
                          <a:noAutofit/>
                        </wps:bodyPr>
                      </wps:wsp>
                      <wps:wsp>
                        <wps:cNvPr id="71" name="Rectangle 121" descr="Kreiranje sajta&#10;Thu 12/1/16 - Sun 12/25/16"/>
                        <wps:cNvSpPr>
                          <a:spLocks noChangeArrowheads="1"/>
                        </wps:cNvSpPr>
                        <wps:spPr bwMode="auto">
                          <a:xfrm>
                            <a:off x="124" y="1"/>
                            <a:ext cx="98" cy="32"/>
                          </a:xfrm>
                          <a:prstGeom prst="rect">
                            <a:avLst/>
                          </a:prstGeom>
                          <a:solidFill>
                            <a:srgbClr val="92D05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Kreiranje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sajta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Thu 12/1/16 - Sun 12/25/16</w:t>
                              </w:r>
                            </w:p>
                          </w:txbxContent>
                        </wps:txbx>
                        <wps:bodyPr rot="0" vert="horz" wrap="square" lIns="95250" tIns="9525" rIns="9525" bIns="9525" anchor="t" anchorCtr="0" upright="1">
                          <a:noAutofit/>
                        </wps:bodyPr>
                      </wps:wsp>
                      <wps:wsp>
                        <wps:cNvPr id="72" name="Rectangle 122" descr="Sadržaj sajta&#10;Mon 12/26/16 - Sun 2/5/17"/>
                        <wps:cNvSpPr>
                          <a:spLocks noChangeArrowheads="1"/>
                        </wps:cNvSpPr>
                        <wps:spPr bwMode="auto">
                          <a:xfrm>
                            <a:off x="225" y="1"/>
                            <a:ext cx="166" cy="32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Sadržaj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sajta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Mon 12/26/16 - Sun 2/5/17</w:t>
                              </w:r>
                            </w:p>
                          </w:txbxContent>
                        </wps:txbx>
                        <wps:bodyPr rot="0" vert="horz" wrap="square" lIns="95250" tIns="9525" rIns="9525" bIns="9525" anchor="t" anchorCtr="0" upright="1">
                          <a:noAutofit/>
                        </wps:bodyPr>
                      </wps:wsp>
                      <wps:wsp>
                        <wps:cNvPr id="73" name="Rectangle 123" descr="Kreiranje digitalnog proizvoda&#10;Mon 3/6/17 - Mon 5/1/17"/>
                        <wps:cNvSpPr>
                          <a:spLocks noChangeArrowheads="1"/>
                        </wps:cNvSpPr>
                        <wps:spPr bwMode="auto">
                          <a:xfrm>
                            <a:off x="508" y="1"/>
                            <a:ext cx="227" cy="32"/>
                          </a:xfrm>
                          <a:prstGeom prst="rect">
                            <a:avLst/>
                          </a:prstGeom>
                          <a:solidFill>
                            <a:srgbClr val="AF4DD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Kreiranje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digitalnog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proizvoda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Mon 3/6/17 - Mon 5/1/17</w:t>
                              </w:r>
                            </w:p>
                          </w:txbxContent>
                        </wps:txbx>
                        <wps:bodyPr rot="0" vert="horz" wrap="square" lIns="95250" tIns="9525" rIns="9525" bIns="9525" anchor="t" anchorCtr="0" upright="1">
                          <a:noAutofit/>
                        </wps:bodyPr>
                      </wps:wsp>
                      <wps:wsp>
                        <wps:cNvPr id="74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-78" y="-58"/>
                            <a:ext cx="881" cy="148"/>
                          </a:xfrm>
                          <a:custGeom>
                            <a:avLst/>
                            <a:gdLst>
                              <a:gd name="T0" fmla="+- 0 458 -78"/>
                              <a:gd name="T1" fmla="*/ T0 w 881"/>
                              <a:gd name="T2" fmla="+- 0 0 -58"/>
                              <a:gd name="T3" fmla="*/ 0 h 148"/>
                              <a:gd name="T4" fmla="+- 0 458 -78"/>
                              <a:gd name="T5" fmla="*/ T4 w 881"/>
                              <a:gd name="T6" fmla="+- 0 -16 -58"/>
                              <a:gd name="T7" fmla="*/ -16 h 148"/>
                              <a:gd name="T8" fmla="+- 0 458 -78"/>
                              <a:gd name="T9" fmla="*/ T8 w 881"/>
                              <a:gd name="T10" fmla="+- 0 -17 -58"/>
                              <a:gd name="T11" fmla="*/ -17 h 148"/>
                              <a:gd name="T12" fmla="+- 0 462 -78"/>
                              <a:gd name="T13" fmla="*/ T12 w 881"/>
                              <a:gd name="T14" fmla="+- 0 -20 -58"/>
                              <a:gd name="T15" fmla="*/ -20 h 148"/>
                              <a:gd name="T16" fmla="+- 0 492 -78"/>
                              <a:gd name="T17" fmla="*/ T16 w 881"/>
                              <a:gd name="T18" fmla="+- 0 -20 -58"/>
                              <a:gd name="T19" fmla="*/ -20 h 148"/>
                              <a:gd name="T20" fmla="+- 0 492 -78"/>
                              <a:gd name="T21" fmla="*/ T20 w 881"/>
                              <a:gd name="T22" fmla="+- 0 -20 -58"/>
                              <a:gd name="T23" fmla="*/ -20 h 148"/>
                              <a:gd name="T24" fmla="+- 0 496 -78"/>
                              <a:gd name="T25" fmla="*/ T24 w 881"/>
                              <a:gd name="T26" fmla="+- 0 -16 -58"/>
                              <a:gd name="T27" fmla="*/ -16 h 148"/>
                              <a:gd name="T28" fmla="+- 0 496 -78"/>
                              <a:gd name="T29" fmla="*/ T28 w 881"/>
                              <a:gd name="T30" fmla="+- 0 0 -58"/>
                              <a:gd name="T31" fmla="*/ 0 h 1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881" h="148">
                                <a:moveTo>
                                  <a:pt x="536" y="58"/>
                                </a:moveTo>
                                <a:lnTo>
                                  <a:pt x="536" y="42"/>
                                </a:lnTo>
                                <a:moveTo>
                                  <a:pt x="536" y="41"/>
                                </a:moveTo>
                                <a:cubicBezTo>
                                  <a:pt x="536" y="39"/>
                                  <a:pt x="537" y="38"/>
                                  <a:pt x="540" y="38"/>
                                </a:cubicBezTo>
                                <a:lnTo>
                                  <a:pt x="570" y="38"/>
                                </a:lnTo>
                                <a:moveTo>
                                  <a:pt x="570" y="38"/>
                                </a:moveTo>
                                <a:cubicBezTo>
                                  <a:pt x="572" y="38"/>
                                  <a:pt x="574" y="39"/>
                                  <a:pt x="574" y="42"/>
                                </a:cubicBezTo>
                                <a:lnTo>
                                  <a:pt x="574" y="58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Freeform 125"/>
                        <wps:cNvSpPr>
                          <a:spLocks noChangeArrowheads="1"/>
                        </wps:cNvSpPr>
                        <wps:spPr bwMode="auto">
                          <a:xfrm>
                            <a:off x="477" y="-25"/>
                            <a:ext cx="0" cy="5"/>
                          </a:xfrm>
                          <a:custGeom>
                            <a:avLst/>
                            <a:gdLst>
                              <a:gd name="T0" fmla="*/ 5 h 5"/>
                              <a:gd name="T1" fmla="*/ 0 h 5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5">
                                <a:moveTo>
                                  <a:pt x="0" y="5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Rectangle 126" descr="Komunikacija sa posetiocima&#10;Wed 2/22/17 - Fri 3/3/17"/>
                        <wps:cNvSpPr>
                          <a:spLocks noChangeArrowheads="1"/>
                        </wps:cNvSpPr>
                        <wps:spPr bwMode="auto">
                          <a:xfrm>
                            <a:off x="401" y="-57"/>
                            <a:ext cx="153" cy="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Komunikacija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sa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posetiocima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Wed 2/22/17 - Fri 3/3/17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" name="AutoShape 127"/>
                        <wps:cNvSpPr>
                          <a:spLocks noChangeArrowheads="1"/>
                        </wps:cNvSpPr>
                        <wps:spPr bwMode="auto">
                          <a:xfrm>
                            <a:off x="-78" y="-58"/>
                            <a:ext cx="881" cy="148"/>
                          </a:xfrm>
                          <a:custGeom>
                            <a:avLst/>
                            <a:gdLst>
                              <a:gd name="T0" fmla="+- 0 394 -78"/>
                              <a:gd name="T1" fmla="*/ T0 w 881"/>
                              <a:gd name="T2" fmla="+- 0 33 -58"/>
                              <a:gd name="T3" fmla="*/ 33 h 148"/>
                              <a:gd name="T4" fmla="+- 0 394 -78"/>
                              <a:gd name="T5" fmla="*/ T4 w 881"/>
                              <a:gd name="T6" fmla="+- 0 48 -58"/>
                              <a:gd name="T7" fmla="*/ 48 h 148"/>
                              <a:gd name="T8" fmla="+- 0 394 -78"/>
                              <a:gd name="T9" fmla="*/ T8 w 881"/>
                              <a:gd name="T10" fmla="+- 0 47 -58"/>
                              <a:gd name="T11" fmla="*/ 47 h 148"/>
                              <a:gd name="T12" fmla="+- 0 397 -78"/>
                              <a:gd name="T13" fmla="*/ T12 w 881"/>
                              <a:gd name="T14" fmla="+- 0 51 -58"/>
                              <a:gd name="T15" fmla="*/ 51 h 148"/>
                              <a:gd name="T16" fmla="+- 0 452 -78"/>
                              <a:gd name="T17" fmla="*/ T16 w 881"/>
                              <a:gd name="T18" fmla="+- 0 52 -58"/>
                              <a:gd name="T19" fmla="*/ 52 h 148"/>
                              <a:gd name="T20" fmla="+- 0 452 -78"/>
                              <a:gd name="T21" fmla="*/ T20 w 881"/>
                              <a:gd name="T22" fmla="+- 0 51 -58"/>
                              <a:gd name="T23" fmla="*/ 51 h 148"/>
                              <a:gd name="T24" fmla="+- 0 456 -78"/>
                              <a:gd name="T25" fmla="*/ T24 w 881"/>
                              <a:gd name="T26" fmla="+- 0 48 -58"/>
                              <a:gd name="T27" fmla="*/ 48 h 148"/>
                              <a:gd name="T28" fmla="+- 0 456 -78"/>
                              <a:gd name="T29" fmla="*/ T28 w 881"/>
                              <a:gd name="T30" fmla="+- 0 33 -58"/>
                              <a:gd name="T31" fmla="*/ 33 h 148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881" h="148">
                                <a:moveTo>
                                  <a:pt x="472" y="91"/>
                                </a:moveTo>
                                <a:lnTo>
                                  <a:pt x="472" y="106"/>
                                </a:lnTo>
                                <a:moveTo>
                                  <a:pt x="472" y="105"/>
                                </a:moveTo>
                                <a:cubicBezTo>
                                  <a:pt x="472" y="108"/>
                                  <a:pt x="473" y="109"/>
                                  <a:pt x="475" y="109"/>
                                </a:cubicBezTo>
                                <a:lnTo>
                                  <a:pt x="530" y="110"/>
                                </a:lnTo>
                                <a:moveTo>
                                  <a:pt x="530" y="109"/>
                                </a:moveTo>
                                <a:cubicBezTo>
                                  <a:pt x="532" y="109"/>
                                  <a:pt x="534" y="108"/>
                                  <a:pt x="534" y="106"/>
                                </a:cubicBezTo>
                                <a:lnTo>
                                  <a:pt x="534" y="91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Freeform 128"/>
                        <wps:cNvSpPr>
                          <a:spLocks noChangeArrowheads="1"/>
                        </wps:cNvSpPr>
                        <wps:spPr bwMode="auto">
                          <a:xfrm>
                            <a:off x="425" y="52"/>
                            <a:ext cx="5" cy="5"/>
                          </a:xfrm>
                          <a:custGeom>
                            <a:avLst/>
                            <a:gdLst>
                              <a:gd name="T0" fmla="*/ 0 w 5"/>
                              <a:gd name="T1" fmla="*/ 0 h 5"/>
                              <a:gd name="T2" fmla="*/ 5 w 5"/>
                              <a:gd name="T3" fmla="*/ 5 h 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5" h="5">
                                <a:moveTo>
                                  <a:pt x="0" y="0"/>
                                </a:moveTo>
                                <a:lnTo>
                                  <a:pt x="5" y="5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1">
                            <a:solidFill>
                              <a:srgbClr val="444444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129" descr="Društvene mreže&#10;Mon 2/6/17 - Tue 2/21/17"/>
                        <wps:cNvSpPr>
                          <a:spLocks noChangeArrowheads="1"/>
                        </wps:cNvSpPr>
                        <wps:spPr bwMode="auto">
                          <a:xfrm>
                            <a:off x="365" y="57"/>
                            <a:ext cx="131" cy="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Društvene</w:t>
                              </w:r>
                              <w:proofErr w:type="spellEnd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444444"/>
                                  <w:sz w:val="16"/>
                                  <w:szCs w:val="16"/>
                                </w:rPr>
                                <w:t>mreže</w:t>
                              </w:r>
                              <w:proofErr w:type="spellEnd"/>
                              <w:r>
                                <w:br/>
                              </w:r>
                              <w:r>
                                <w:rPr>
                                  <w:rFonts w:ascii="Segoe UI" w:hAnsi="Segoe UI" w:cs="Segoe UI"/>
                                  <w:color w:val="444444"/>
                                  <w:sz w:val="16"/>
                                  <w:szCs w:val="16"/>
                                </w:rPr>
                                <w:t>Mon 2/6/17 - Tue 2/21/17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" name="AutoShape 130" descr="Today"/>
                        <wps:cNvSpPr>
                          <a:spLocks noChangeArrowheads="1"/>
                        </wps:cNvSpPr>
                        <wps:spPr bwMode="auto">
                          <a:xfrm>
                            <a:off x="163" y="-39"/>
                            <a:ext cx="50" cy="16"/>
                          </a:xfrm>
                          <a:prstGeom prst="roundRect">
                            <a:avLst>
                              <a:gd name="adj" fmla="val 10000"/>
                            </a:avLst>
                          </a:prstGeom>
                          <a:solidFill>
                            <a:srgbClr val="31752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07676" w:rsidRDefault="00507676" w:rsidP="00507676">
                              <w:pPr>
                                <w:pStyle w:val="NormalWeb"/>
                                <w:jc w:val="center"/>
                              </w:pPr>
                              <w:r>
                                <w:rPr>
                                  <w:rFonts w:ascii="Segoe UI" w:hAnsi="Segoe UI" w:cs="Segoe UI"/>
                                  <w:b/>
                                  <w:bCs/>
                                  <w:color w:val="FFFFFF"/>
                                  <w:sz w:val="16"/>
                                  <w:szCs w:val="16"/>
                                </w:rPr>
                                <w:t>Toda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1" name="Freeform 131"/>
                        <wps:cNvSpPr>
                          <a:spLocks noChangeArrowheads="1"/>
                        </wps:cNvSpPr>
                        <wps:spPr bwMode="auto">
                          <a:xfrm>
                            <a:off x="188" y="-23"/>
                            <a:ext cx="0" cy="57"/>
                          </a:xfrm>
                          <a:custGeom>
                            <a:avLst/>
                            <a:gdLst>
                              <a:gd name="T0" fmla="*/ 0 h 57"/>
                              <a:gd name="T1" fmla="*/ 57 h 57"/>
                            </a:gdLst>
                            <a:ahLst/>
                            <a:cxnLst>
                              <a:cxn ang="0">
                                <a:pos x="0" y="T0"/>
                              </a:cxn>
                              <a:cxn ang="0">
                                <a:pos x="0" y="T1"/>
                              </a:cxn>
                            </a:cxnLst>
                            <a:rect l="0" t="0" r="r" b="b"/>
                            <a:pathLst>
                              <a:path h="57">
                                <a:moveTo>
                                  <a:pt x="0" y="0"/>
                                </a:moveTo>
                                <a:lnTo>
                                  <a:pt x="0" y="57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3">
                            <a:solidFill>
                              <a:srgbClr val="31752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FF2EE1B" id="Group 106" o:spid="_x0000_s1026" style="width:490.5pt;height:216.75pt;mso-position-horizontal-relative:char;mso-position-vertical-relative:line" coordorigin="-78,-58" coordsize="882,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">
                <v:rect id="Rectangle 107" o:spid="_x0000_s1027" style="position:absolute;left:2;width:733;height: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" strokecolor="#444" strokeweight="3e-5mm"/>
                <v:rect id="Rectangle 108" o:spid="_x0000_s1028" alt="Tue 11/1/16" style="position:absolute;left:-78;top:-3;width:74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" filled="f" stroked="f">
                  <v:textbox inset="0,0,0,0">
                    <w:txbxContent>
                      <w:p w:rsidR="00507676" w:rsidRDefault="00507676" w:rsidP="00507676">
                        <w:pPr>
                          <w:pStyle w:val="NormalWeb"/>
                          <w:jc w:val="right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Start</w:t>
                        </w:r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Tue 11/1/16</w:t>
                        </w:r>
                      </w:p>
                    </w:txbxContent>
                  </v:textbox>
                </v:rect>
                <v:rect id="Rectangle 109" o:spid="_x0000_s1029" alt="Mon 5/1/17" style="position:absolute;left:741;top:-3;width:62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" filled="f" stroked="f">
                  <v:textbox inset="0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Finish</w:t>
                        </w:r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Mon 5/1/17</w:t>
                        </w:r>
                      </w:p>
                    </w:txbxContent>
                  </v:textbox>
                </v:rect>
                <v:rect id="Rectangle 110" o:spid="_x0000_s1030" alt="Dec '16" style="position:absolute;left:164;top:-16;width:41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" filled="f" stroked="f">
                  <v:textbox inset="2.25pt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Dec '16</w:t>
                        </w:r>
                      </w:p>
                    </w:txbxContent>
                  </v:textbox>
                </v:rect>
                <v:shape id="Freeform 111" o:spid="_x0000_s1031" style="position:absolute;left:164;top:-14;width:0;height:14;visibility:visible;mso-wrap-style:square;v-text-anchor:top" coordsize="0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" path="m,14l,e" strokecolor="#444" strokeweight="3e-5mm">
                  <v:path o:connecttype="custom" o:connectlocs="0,14;0,0" o:connectangles="0,0"/>
                </v:shape>
                <v:rect id="Rectangle 112" o:spid="_x0000_s1032" alt="Jan '17" style="position:absolute;left:291;top:-16;width:37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" filled="f" stroked="f">
                  <v:textbox inset="2.25pt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Jan '17</w:t>
                        </w:r>
                      </w:p>
                    </w:txbxContent>
                  </v:textbox>
                </v:rect>
                <v:shape id="Freeform 113" o:spid="_x0000_s1033" style="position:absolute;left:291;top:-14;width:0;height:14;visibility:visible;mso-wrap-style:square;v-text-anchor:top" coordsize="0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" path="m,14l,e" strokecolor="#444" strokeweight="3e-5mm">
                  <v:path o:connecttype="custom" o:connectlocs="0,14;0,0" o:connectangles="0,0"/>
                </v:shape>
                <v:rect id="Rectangle 114" o:spid="_x0000_s1034" alt="Feb '17" style="position:absolute;left:409;top:-16;width:3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" filled="f" stroked="f">
                  <v:textbox inset="2.25pt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Feb '17</w:t>
                        </w:r>
                      </w:p>
                    </w:txbxContent>
                  </v:textbox>
                </v:rect>
                <v:shape id="Freeform 115" o:spid="_x0000_s1035" style="position:absolute;left:409;top:-14;width:0;height:14;visibility:visible;mso-wrap-style:square;v-text-anchor:top" coordsize="0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" path="m,14l,e" strokecolor="#444" strokeweight="3e-5mm">
                  <v:path o:connecttype="custom" o:connectlocs="0,14;0,0" o:connectangles="0,0"/>
                </v:shape>
                <v:rect id="Rectangle 116" o:spid="_x0000_s1036" alt="Mar '17" style="position:absolute;left:527;top:-16;width:42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" filled="f" stroked="f">
                  <v:textbox inset="2.25pt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Mar '17</w:t>
                        </w:r>
                      </w:p>
                    </w:txbxContent>
                  </v:textbox>
                </v:rect>
                <v:shape id="Freeform 117" o:spid="_x0000_s1037" style="position:absolute;left:527;top:-14;width:0;height:14;visibility:visible;mso-wrap-style:square;v-text-anchor:top" coordsize="0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" path="m,14l,e" strokecolor="#444" strokeweight="3e-5mm">
                  <v:path o:connecttype="custom" o:connectlocs="0,14;0,0" o:connectangles="0,0"/>
                </v:shape>
                <v:rect id="Rectangle 118" o:spid="_x0000_s1038" alt="Apr '17" style="position:absolute;left:652;top:-16;width:39;height: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" filled="f" stroked="f">
                  <v:textbox inset="2.25pt,0,0,0">
                    <w:txbxContent>
                      <w:p w:rsidR="00507676" w:rsidRDefault="00507676" w:rsidP="00507676">
                        <w:pPr>
                          <w:pStyle w:val="NormalWeb"/>
                        </w:pP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Apr '17</w:t>
                        </w:r>
                      </w:p>
                    </w:txbxContent>
                  </v:textbox>
                </v:rect>
                <v:shape id="Freeform 119" o:spid="_x0000_s1039" style="position:absolute;left:652;top:-14;width:0;height:14;visibility:visible;mso-wrap-style:square;v-text-anchor:top" coordsize="0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" path="m,14l,e" strokecolor="#444" strokeweight="3e-5mm">
                  <v:path o:connecttype="custom" o:connectlocs="0,14;0,0" o:connectangles="0,0"/>
                </v:shape>
                <v:rect id="Rectangle 120" o:spid="_x0000_s1040" alt="Istraživanje i priprema&#10;Tue 11/1/16 - Tue 11/29/16" style="position:absolute;left:3;top:1;width:113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" fillcolor="#9cc3e5" stroked="f">
                  <v:textbox inset="7.5pt,.75pt,.75pt,.75pt">
                    <w:txbxContent>
                      <w:p w:rsidR="00507676" w:rsidRDefault="00507676" w:rsidP="00507676">
                        <w:pPr>
                          <w:pStyle w:val="NormalWeb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Istraživanje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i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priprema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Tue 11/1/16 - Tue 11/29/16</w:t>
                        </w:r>
                      </w:p>
                    </w:txbxContent>
                  </v:textbox>
                </v:rect>
                <v:rect id="Rectangle 121" o:spid="_x0000_s1041" alt="Kreiranje sajta&#10;Thu 12/1/16 - Sun 12/25/16" style="position:absolute;left:124;top:1;width:98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" fillcolor="#92d050" stroked="f">
                  <v:textbox inset="7.5pt,.75pt,.75pt,.75pt">
                    <w:txbxContent>
                      <w:p w:rsidR="00507676" w:rsidRDefault="00507676" w:rsidP="00507676">
                        <w:pPr>
                          <w:pStyle w:val="NormalWeb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Kreiranje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sajta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Thu 12/1/16 - Sun 12/25/16</w:t>
                        </w:r>
                      </w:p>
                    </w:txbxContent>
                  </v:textbox>
                </v:rect>
                <v:rect id="Rectangle 122" o:spid="_x0000_s1042" alt="Sadržaj sajta&#10;Mon 12/26/16 - Sun 2/5/17" style="position:absolute;left:225;top:1;width:166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" fillcolor="yellow" stroked="f">
                  <v:textbox inset="7.5pt,.75pt,.75pt,.75pt">
                    <w:txbxContent>
                      <w:p w:rsidR="00507676" w:rsidRDefault="00507676" w:rsidP="00507676">
                        <w:pPr>
                          <w:pStyle w:val="NormalWeb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Sadržaj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sajta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Mon 12/26/16 - Sun 2/5/17</w:t>
                        </w:r>
                      </w:p>
                    </w:txbxContent>
                  </v:textbox>
                </v:rect>
                <v:rect id="Rectangle 123" o:spid="_x0000_s1043" alt="Kreiranje digitalnog proizvoda&#10;Mon 3/6/17 - Mon 5/1/17" style="position:absolute;left:508;top:1;width:227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" fillcolor="#af4ddb" stroked="f">
                  <v:textbox inset="7.5pt,.75pt,.75pt,.75pt">
                    <w:txbxContent>
                      <w:p w:rsidR="00507676" w:rsidRDefault="00507676" w:rsidP="00507676">
                        <w:pPr>
                          <w:pStyle w:val="NormalWeb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Kreiranje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digitalnog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proizvoda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Mon 3/6/17 - Mon 5/1/17</w:t>
                        </w:r>
                      </w:p>
                    </w:txbxContent>
                  </v:textbox>
                </v:rect>
                <v:shape id="AutoShape 124" o:spid="_x0000_s1044" style="position:absolute;left:-78;top:-58;width:881;height:148;visibility:visible;mso-wrap-style:square;v-text-anchor:top" coordsize="881,1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" path="m536,58r,-16m536,41v,-2,1,-3,4,-3l570,38t,c572,38,574,39,574,42r,16e" strokecolor="#444" strokeweight="3e-5mm">
                  <v:path o:connecttype="custom" o:connectlocs="536,0;536,-16;536,-17;540,-20;570,-20;570,-20;574,-16;574,0" o:connectangles="0,0,0,0,0,0,0,0"/>
                </v:shape>
                <v:shape id="Freeform 125" o:spid="_x0000_s1045" style="position:absolute;left:477;top:-25;width:0;height:5;visibility:visible;mso-wrap-style:square;v-text-anchor:top" coordsize="0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" path="m,5l,e" strokecolor="#444" strokeweight="3e-5mm">
                  <v:path o:connecttype="custom" o:connectlocs="0,5;0,0" o:connectangles="0,0"/>
                </v:shape>
                <v:rect id="Rectangle 126" o:spid="_x0000_s1046" alt="Komunikacija sa posetiocima&#10;Wed 2/22/17 - Fri 3/3/17" style="position:absolute;left:401;top:-57;width:153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" filled="f" stroked="f">
                  <v:textbox inset="0,0,0,0">
                    <w:txbxContent>
                      <w:p w:rsidR="00507676" w:rsidRDefault="00507676" w:rsidP="00507676">
                        <w:pPr>
                          <w:pStyle w:val="NormalWeb"/>
                          <w:jc w:val="center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Komunikacija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sa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posetiocima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Wed 2/22/17 - Fri 3/3/17</w:t>
                        </w:r>
                      </w:p>
                    </w:txbxContent>
                  </v:textbox>
                </v:rect>
                <v:shape id="AutoShape 127" o:spid="_x0000_s1047" style="position:absolute;left:-78;top:-58;width:881;height:148;visibility:visible;mso-wrap-style:square;v-text-anchor:top" coordsize="881,1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" path="m472,91r,15m472,105v,3,1,4,3,4l530,110t,-1c532,109,534,108,534,106r,-15e" strokecolor="#444" strokeweight="3e-5mm">
                  <v:path o:connecttype="custom" o:connectlocs="472,33;472,48;472,47;475,51;530,52;530,51;534,48;534,33" o:connectangles="0,0,0,0,0,0,0,0"/>
                </v:shape>
                <v:shape id="Freeform 128" o:spid="_x0000_s1048" style="position:absolute;left:425;top:52;width:5;height:5;visibility:visible;mso-wrap-style:square;v-text-anchor:top" coordsize="5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" path="m,l5,5e" strokecolor="#444" strokeweight="3e-5mm">
                  <v:path o:connecttype="custom" o:connectlocs="0,0;5,5" o:connectangles="0,0"/>
                </v:shape>
                <v:rect id="Rectangle 129" o:spid="_x0000_s1049" alt="Društvene mreže&#10;Mon 2/6/17 - Tue 2/21/17" style="position:absolute;left:365;top:57;width:131;height: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" filled="f" stroked="f">
                  <v:textbox inset="0,0,0,0">
                    <w:txbxContent>
                      <w:p w:rsidR="00507676" w:rsidRDefault="00507676" w:rsidP="00507676">
                        <w:pPr>
                          <w:pStyle w:val="NormalWeb"/>
                          <w:jc w:val="center"/>
                        </w:pP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Društvene</w:t>
                        </w:r>
                        <w:proofErr w:type="spellEnd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Segoe UI" w:hAnsi="Segoe UI" w:cs="Segoe UI"/>
                            <w:b/>
                            <w:bCs/>
                            <w:color w:val="444444"/>
                            <w:sz w:val="16"/>
                            <w:szCs w:val="16"/>
                          </w:rPr>
                          <w:t>mreže</w:t>
                        </w:r>
                        <w:proofErr w:type="spellEnd"/>
                        <w:r>
                          <w:br/>
                        </w:r>
                        <w:r>
                          <w:rPr>
                            <w:rFonts w:ascii="Segoe UI" w:hAnsi="Segoe UI" w:cs="Segoe UI"/>
                            <w:color w:val="444444"/>
                            <w:sz w:val="16"/>
                            <w:szCs w:val="16"/>
                          </w:rPr>
                          <w:t>Mon 2/6/17 - Tue 2/21/17</w:t>
                        </w:r>
                      </w:p>
                    </w:txbxContent>
                  </v:textbox>
                </v:rect>
                <v:roundrect id="AutoShape 130" o:spid="_x0000_s1050" alt="Today" style="position:absolute;left:163;top:-39;width:50;height:16;visibility:visible;mso-wrap-style:square;v-text-anchor:top" arcsize="655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" fillcolor="#31752f" stroked="f">
                  <v:textbox inset="0,0,0,0">
                    <w:txbxContent>
                      <w:p w:rsidR="00507676" w:rsidRDefault="00507676" w:rsidP="00507676">
                        <w:pPr>
                          <w:pStyle w:val="NormalWeb"/>
                          <w:jc w:val="center"/>
                        </w:pPr>
                        <w:r>
                          <w:rPr>
                            <w:rFonts w:ascii="Segoe UI" w:hAnsi="Segoe UI" w:cs="Segoe UI"/>
                            <w:b/>
                            <w:bCs/>
                            <w:color w:val="FFFFFF"/>
                            <w:sz w:val="16"/>
                            <w:szCs w:val="16"/>
                          </w:rPr>
                          <w:t>Today</w:t>
                        </w:r>
                      </w:p>
                    </w:txbxContent>
                  </v:textbox>
                </v:roundrect>
                <v:shape id="Freeform 131" o:spid="_x0000_s1051" style="position:absolute;left:188;top:-23;width:0;height:57;visibility:visible;mso-wrap-style:square;v-text-anchor:top" coordsize="0,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" path="m,l,57e" strokecolor="#31752f" strokeweight="8e-5mm">
                  <v:path o:connecttype="custom" o:connectlocs="0,0;0,57" o:connectangles="0,0"/>
                </v:shape>
                <w10:anchorlock/>
              </v:group>
            </w:pict>
          </mc:Fallback>
        </mc:AlternateContent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antogram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  <w:r w:rsidRPr="00AB41C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43600" cy="112457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4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1CB" w:rsidRDefault="00507676">
      <w:pPr>
        <w:rPr>
          <w:rFonts w:ascii="Times New Roman" w:hAnsi="Times New Roman" w:cs="Times New Roman"/>
          <w:sz w:val="24"/>
          <w:szCs w:val="24"/>
        </w:rPr>
      </w:pPr>
      <w:r w:rsidRPr="0050767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943600" cy="2661500"/>
            <wp:effectExtent l="0" t="0" r="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6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  <w:r w:rsidRPr="0050767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43600" cy="28072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07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  <w:r w:rsidRPr="0050767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943600" cy="2628179"/>
            <wp:effectExtent l="0" t="0" r="0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28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  <w:r w:rsidRPr="0050767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43600" cy="240326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3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</w:p>
    <w:p w:rsidR="00507676" w:rsidRDefault="00507676">
      <w:pPr>
        <w:rPr>
          <w:rFonts w:ascii="Times New Roman" w:hAnsi="Times New Roman" w:cs="Times New Roman"/>
          <w:sz w:val="24"/>
          <w:szCs w:val="24"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643A0C" w:rsidRDefault="00643A0C" w:rsidP="00643A0C">
      <w:pPr>
        <w:rPr>
          <w:rFonts w:ascii="Times New Roman" w:hAnsi="Times New Roman" w:cs="Times New Roman"/>
          <w:b/>
        </w:rPr>
      </w:pPr>
      <w:r w:rsidRPr="00643A0C">
        <w:rPr>
          <w:rFonts w:ascii="Times New Roman" w:hAnsi="Times New Roman" w:cs="Times New Roman"/>
          <w:b/>
        </w:rPr>
        <w:lastRenderedPageBreak/>
        <w:t xml:space="preserve">7.2. </w:t>
      </w:r>
      <w:proofErr w:type="spellStart"/>
      <w:r w:rsidRPr="00643A0C">
        <w:rPr>
          <w:rFonts w:ascii="Times New Roman" w:hAnsi="Times New Roman" w:cs="Times New Roman"/>
          <w:b/>
        </w:rPr>
        <w:t>Finansijski</w:t>
      </w:r>
      <w:proofErr w:type="spellEnd"/>
      <w:r w:rsidRPr="00643A0C">
        <w:rPr>
          <w:rFonts w:ascii="Times New Roman" w:hAnsi="Times New Roman" w:cs="Times New Roman"/>
          <w:b/>
        </w:rPr>
        <w:t xml:space="preserve"> plan</w:t>
      </w:r>
      <w:r>
        <w:rPr>
          <w:rFonts w:ascii="Times New Roman" w:hAnsi="Times New Roman" w:cs="Times New Roman"/>
          <w:b/>
        </w:rPr>
        <w:t xml:space="preserve"> (</w:t>
      </w:r>
      <w:proofErr w:type="spellStart"/>
      <w:r>
        <w:rPr>
          <w:rFonts w:ascii="Times New Roman" w:hAnsi="Times New Roman" w:cs="Times New Roman"/>
          <w:b/>
        </w:rPr>
        <w:t>Troškovi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projekta</w:t>
      </w:r>
      <w:proofErr w:type="spellEnd"/>
      <w:r>
        <w:rPr>
          <w:rFonts w:ascii="Times New Roman" w:hAnsi="Times New Roman" w:cs="Times New Roman"/>
          <w:b/>
        </w:rPr>
        <w:t>)</w:t>
      </w:r>
    </w:p>
    <w:p w:rsidR="00AB41CB" w:rsidRPr="00AB41CB" w:rsidRDefault="00AB41CB" w:rsidP="00643A0C">
      <w:pPr>
        <w:rPr>
          <w:rFonts w:ascii="Times New Roman" w:hAnsi="Times New Roman" w:cs="Times New Roman"/>
          <w:b/>
          <w:sz w:val="24"/>
          <w:szCs w:val="24"/>
        </w:rPr>
      </w:pPr>
    </w:p>
    <w:p w:rsidR="00643A0C" w:rsidRDefault="00AB41CB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0F9D37D" wp14:editId="3AE84EFA">
            <wp:extent cx="4014216" cy="2459736"/>
            <wp:effectExtent l="0" t="0" r="5715" b="17145"/>
            <wp:docPr id="2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1018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900"/>
        <w:gridCol w:w="1320"/>
        <w:gridCol w:w="1400"/>
        <w:gridCol w:w="1540"/>
        <w:gridCol w:w="1140"/>
        <w:gridCol w:w="1500"/>
        <w:gridCol w:w="1380"/>
      </w:tblGrid>
      <w:tr w:rsidR="00AB41CB" w:rsidRPr="00AB41CB" w:rsidTr="00AB41CB">
        <w:trPr>
          <w:trHeight w:val="364"/>
        </w:trPr>
        <w:tc>
          <w:tcPr>
            <w:tcW w:w="190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Name</w:t>
            </w:r>
          </w:p>
        </w:tc>
        <w:tc>
          <w:tcPr>
            <w:tcW w:w="13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Fixed Cost</w:t>
            </w:r>
          </w:p>
        </w:tc>
        <w:tc>
          <w:tcPr>
            <w:tcW w:w="140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Actual Cost</w:t>
            </w:r>
          </w:p>
        </w:tc>
        <w:tc>
          <w:tcPr>
            <w:tcW w:w="154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Remaining Cost</w:t>
            </w:r>
          </w:p>
        </w:tc>
        <w:tc>
          <w:tcPr>
            <w:tcW w:w="114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Cost</w:t>
            </w:r>
          </w:p>
        </w:tc>
        <w:tc>
          <w:tcPr>
            <w:tcW w:w="150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Baseline Cost</w:t>
            </w:r>
          </w:p>
        </w:tc>
        <w:tc>
          <w:tcPr>
            <w:tcW w:w="138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b/>
                <w:bCs/>
                <w:color w:val="FFFFFF"/>
                <w:sz w:val="18"/>
                <w:szCs w:val="18"/>
              </w:rPr>
              <w:t>Cost Variance</w:t>
            </w:r>
          </w:p>
        </w:tc>
      </w:tr>
      <w:tr w:rsidR="00AB41CB" w:rsidRPr="00AB41CB" w:rsidTr="00AB41CB">
        <w:trPr>
          <w:trHeight w:val="583"/>
        </w:trPr>
        <w:tc>
          <w:tcPr>
            <w:tcW w:w="190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proofErr w:type="spellStart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snivanje</w:t>
            </w:r>
            <w:proofErr w:type="spellEnd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Fitness </w:t>
            </w:r>
            <w:proofErr w:type="spellStart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renda</w:t>
            </w:r>
            <w:proofErr w:type="spellEnd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na</w:t>
            </w:r>
            <w:proofErr w:type="spellEnd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ternetu</w:t>
            </w:r>
            <w:proofErr w:type="spellEnd"/>
          </w:p>
        </w:tc>
        <w:tc>
          <w:tcPr>
            <w:tcW w:w="13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0.00</w:t>
            </w:r>
          </w:p>
        </w:tc>
        <w:tc>
          <w:tcPr>
            <w:tcW w:w="140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0.00</w:t>
            </w:r>
          </w:p>
        </w:tc>
        <w:tc>
          <w:tcPr>
            <w:tcW w:w="154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2,500.00</w:t>
            </w:r>
          </w:p>
        </w:tc>
        <w:tc>
          <w:tcPr>
            <w:tcW w:w="114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2,500.00</w:t>
            </w:r>
          </w:p>
        </w:tc>
        <w:tc>
          <w:tcPr>
            <w:tcW w:w="150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0.00</w:t>
            </w:r>
          </w:p>
        </w:tc>
        <w:tc>
          <w:tcPr>
            <w:tcW w:w="138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B41CB" w:rsidRPr="00AB41CB" w:rsidRDefault="00AB41CB" w:rsidP="00AB41CB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AB41CB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$2,500.00</w:t>
            </w:r>
          </w:p>
        </w:tc>
      </w:tr>
    </w:tbl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p w:rsidR="00AB41CB" w:rsidRDefault="00AB41CB" w:rsidP="00643A0C">
      <w:pPr>
        <w:rPr>
          <w:rFonts w:ascii="Times New Roman" w:hAnsi="Times New Roman" w:cs="Times New Roman"/>
          <w:sz w:val="24"/>
          <w:szCs w:val="24"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507676" w:rsidRDefault="00507676" w:rsidP="00643A0C">
      <w:pPr>
        <w:rPr>
          <w:rFonts w:ascii="Times New Roman" w:hAnsi="Times New Roman" w:cs="Times New Roman"/>
          <w:b/>
        </w:rPr>
      </w:pPr>
    </w:p>
    <w:p w:rsidR="00643A0C" w:rsidRPr="00643A0C" w:rsidRDefault="00643A0C" w:rsidP="00643A0C">
      <w:pPr>
        <w:rPr>
          <w:rFonts w:ascii="Times New Roman" w:hAnsi="Times New Roman" w:cs="Times New Roman"/>
          <w:b/>
        </w:rPr>
      </w:pPr>
      <w:r w:rsidRPr="00643A0C">
        <w:rPr>
          <w:rFonts w:ascii="Times New Roman" w:hAnsi="Times New Roman" w:cs="Times New Roman"/>
          <w:b/>
        </w:rPr>
        <w:lastRenderedPageBreak/>
        <w:t>7.3</w:t>
      </w:r>
      <w:r>
        <w:rPr>
          <w:rFonts w:ascii="Times New Roman" w:hAnsi="Times New Roman" w:cs="Times New Roman"/>
          <w:b/>
        </w:rPr>
        <w:t>.</w:t>
      </w:r>
      <w:r w:rsidRPr="00643A0C">
        <w:rPr>
          <w:rFonts w:ascii="Times New Roman" w:hAnsi="Times New Roman" w:cs="Times New Roman"/>
          <w:b/>
        </w:rPr>
        <w:t xml:space="preserve"> Plan </w:t>
      </w:r>
      <w:proofErr w:type="spellStart"/>
      <w:r w:rsidRPr="00643A0C">
        <w:rPr>
          <w:rFonts w:ascii="Times New Roman" w:hAnsi="Times New Roman" w:cs="Times New Roman"/>
          <w:b/>
        </w:rPr>
        <w:t>angažovanja</w:t>
      </w:r>
      <w:proofErr w:type="spellEnd"/>
      <w:r w:rsidRPr="00643A0C">
        <w:rPr>
          <w:rFonts w:ascii="Times New Roman" w:hAnsi="Times New Roman" w:cs="Times New Roman"/>
          <w:b/>
        </w:rPr>
        <w:t xml:space="preserve"> </w:t>
      </w:r>
      <w:proofErr w:type="spellStart"/>
      <w:r w:rsidRPr="00643A0C">
        <w:rPr>
          <w:rFonts w:ascii="Times New Roman" w:hAnsi="Times New Roman" w:cs="Times New Roman"/>
          <w:b/>
        </w:rPr>
        <w:t>resursa</w:t>
      </w:r>
      <w:proofErr w:type="spellEnd"/>
    </w:p>
    <w:p w:rsidR="00643A0C" w:rsidRDefault="00643A0C">
      <w:pPr>
        <w:rPr>
          <w:rFonts w:ascii="Times New Roman" w:hAnsi="Times New Roman" w:cs="Times New Roman"/>
          <w:sz w:val="24"/>
          <w:szCs w:val="24"/>
        </w:rPr>
      </w:pPr>
    </w:p>
    <w:p w:rsidR="00411863" w:rsidRDefault="00643A0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6ACEEA0" wp14:editId="734B39C7">
            <wp:extent cx="4572000" cy="2743200"/>
            <wp:effectExtent l="0" t="0" r="0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B41CB" w:rsidRDefault="00AB41CB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84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330"/>
        <w:gridCol w:w="1717"/>
        <w:gridCol w:w="1657"/>
        <w:gridCol w:w="2136"/>
      </w:tblGrid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b/>
                <w:bCs/>
                <w:color w:val="FFFFFF"/>
                <w:sz w:val="20"/>
                <w:szCs w:val="20"/>
              </w:rPr>
              <w:t>Name</w:t>
            </w:r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b/>
                <w:bCs/>
                <w:color w:val="FFFFFF"/>
                <w:sz w:val="20"/>
                <w:szCs w:val="20"/>
              </w:rPr>
              <w:t>Start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b/>
                <w:bCs/>
                <w:color w:val="FFFFFF"/>
                <w:sz w:val="20"/>
                <w:szCs w:val="20"/>
              </w:rPr>
              <w:t>Finish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5A5A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b/>
                <w:bCs/>
                <w:color w:val="FFFFFF"/>
                <w:sz w:val="20"/>
                <w:szCs w:val="20"/>
              </w:rPr>
              <w:t>Remaining Work</w:t>
            </w:r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Project Manager</w:t>
            </w:r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11/8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on 5/1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656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Fitness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pecijalista</w:t>
            </w:r>
            <w:proofErr w:type="spellEnd"/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11/1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4/25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496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Content Marketing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pecijalista</w:t>
            </w:r>
            <w:proofErr w:type="spellEnd"/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on 12/26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4/25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360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SEO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pecijalista</w:t>
            </w:r>
            <w:proofErr w:type="spellEnd"/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11/1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un 2/5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280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Web Developer</w:t>
            </w:r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Wed 12/21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un 12/25/16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32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Grafički</w:t>
            </w:r>
            <w:proofErr w:type="spellEnd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izajner</w:t>
            </w:r>
            <w:proofErr w:type="spellEnd"/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Wed 12/21/16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Tue 4/25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320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  <w:tr w:rsidR="00643A0C" w:rsidRPr="00643A0C" w:rsidTr="00643A0C">
        <w:trPr>
          <w:trHeight w:val="388"/>
        </w:trPr>
        <w:tc>
          <w:tcPr>
            <w:tcW w:w="334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Specijalsita</w:t>
            </w:r>
            <w:proofErr w:type="spellEnd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za</w:t>
            </w:r>
            <w:proofErr w:type="spellEnd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digitalni</w:t>
            </w:r>
            <w:proofErr w:type="spellEnd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aketing</w:t>
            </w:r>
            <w:proofErr w:type="spellEnd"/>
          </w:p>
        </w:tc>
        <w:tc>
          <w:tcPr>
            <w:tcW w:w="172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on 2/6/17</w:t>
            </w:r>
          </w:p>
        </w:tc>
        <w:tc>
          <w:tcPr>
            <w:tcW w:w="1660" w:type="dxa"/>
            <w:tcBorders>
              <w:top w:val="single" w:sz="4" w:space="0" w:color="A5A5A5"/>
              <w:left w:val="nil"/>
              <w:bottom w:val="single" w:sz="4" w:space="0" w:color="A5A5A5"/>
              <w:right w:val="nil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Mon 5/1/17</w:t>
            </w:r>
          </w:p>
        </w:tc>
        <w:tc>
          <w:tcPr>
            <w:tcW w:w="2140" w:type="dxa"/>
            <w:tcBorders>
              <w:top w:val="single" w:sz="4" w:space="0" w:color="A5A5A5"/>
              <w:left w:val="nil"/>
              <w:bottom w:val="single" w:sz="4" w:space="0" w:color="A5A5A5"/>
              <w:right w:val="single" w:sz="4" w:space="0" w:color="A5A5A5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43A0C" w:rsidRPr="00643A0C" w:rsidRDefault="00643A0C" w:rsidP="00643A0C">
            <w:pPr>
              <w:spacing w:after="0" w:line="240" w:lineRule="auto"/>
              <w:rPr>
                <w:rFonts w:eastAsia="Times New Roman" w:cs="Arial"/>
                <w:sz w:val="36"/>
                <w:szCs w:val="36"/>
              </w:rPr>
            </w:pPr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 xml:space="preserve">360 </w:t>
            </w:r>
            <w:proofErr w:type="spellStart"/>
            <w:r w:rsidRPr="00643A0C">
              <w:rPr>
                <w:rFonts w:ascii="Calibri" w:eastAsia="Times New Roman" w:hAnsi="Calibri" w:cs="Calibri"/>
                <w:color w:val="000000"/>
                <w:sz w:val="20"/>
                <w:szCs w:val="20"/>
              </w:rPr>
              <w:t>hrs</w:t>
            </w:r>
            <w:proofErr w:type="spellEnd"/>
          </w:p>
        </w:tc>
      </w:tr>
    </w:tbl>
    <w:p w:rsidR="00643A0C" w:rsidRDefault="00643A0C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>
      <w:pPr>
        <w:rPr>
          <w:rFonts w:ascii="Times New Roman" w:hAnsi="Times New Roman" w:cs="Times New Roman"/>
          <w:sz w:val="24"/>
          <w:szCs w:val="24"/>
        </w:rPr>
      </w:pPr>
    </w:p>
    <w:p w:rsidR="004C6F45" w:rsidRPr="004C6F45" w:rsidRDefault="004C6F45" w:rsidP="004C6F45">
      <w:pPr>
        <w:jc w:val="center"/>
        <w:rPr>
          <w:rFonts w:ascii="Times New Roman" w:hAnsi="Times New Roman" w:cs="Times New Roman"/>
          <w:b/>
        </w:rPr>
      </w:pPr>
      <w:r w:rsidRPr="004C6F45">
        <w:rPr>
          <w:rFonts w:ascii="Times New Roman" w:hAnsi="Times New Roman" w:cs="Times New Roman"/>
          <w:b/>
        </w:rPr>
        <w:lastRenderedPageBreak/>
        <w:t xml:space="preserve">8. </w:t>
      </w:r>
      <w:proofErr w:type="spellStart"/>
      <w:r w:rsidRPr="004C6F45">
        <w:rPr>
          <w:rFonts w:ascii="Times New Roman" w:hAnsi="Times New Roman" w:cs="Times New Roman"/>
          <w:b/>
        </w:rPr>
        <w:t>Zaključak</w:t>
      </w:r>
      <w:proofErr w:type="spellEnd"/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E7AE8" w:rsidP="004C6F4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Kao </w:t>
      </w:r>
      <w:proofErr w:type="spellStart"/>
      <w:r>
        <w:rPr>
          <w:rFonts w:ascii="Times New Roman" w:hAnsi="Times New Roman" w:cs="Times New Roman"/>
          <w:sz w:val="24"/>
          <w:szCs w:val="24"/>
        </w:rPr>
        <w:t>š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menu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 w:cs="Times New Roman"/>
          <w:sz w:val="24"/>
          <w:szCs w:val="24"/>
        </w:rPr>
        <w:t>vezu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gradnj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utomatizovan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bsaj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 w:cs="Times New Roman"/>
          <w:sz w:val="24"/>
          <w:szCs w:val="24"/>
        </w:rPr>
        <w:t>oblas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tness-a. </w:t>
      </w:r>
      <w:proofErr w:type="spellStart"/>
      <w:r>
        <w:rPr>
          <w:rFonts w:ascii="Times New Roman" w:hAnsi="Times New Roman" w:cs="Times New Roman"/>
          <w:sz w:val="24"/>
          <w:szCs w:val="24"/>
        </w:rPr>
        <w:t>Cil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gradnja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profitabiln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tness </w:t>
      </w:r>
      <w:proofErr w:type="spellStart"/>
      <w:r>
        <w:rPr>
          <w:rFonts w:ascii="Times New Roman" w:hAnsi="Times New Roman" w:cs="Times New Roman"/>
          <w:sz w:val="24"/>
          <w:szCs w:val="24"/>
        </w:rPr>
        <w:t>bre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ć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 </w:t>
      </w:r>
      <w:proofErr w:type="spellStart"/>
      <w:r>
        <w:rPr>
          <w:rFonts w:ascii="Times New Roman" w:hAnsi="Times New Roman" w:cs="Times New Roman"/>
          <w:sz w:val="24"/>
          <w:szCs w:val="24"/>
        </w:rPr>
        <w:t>bav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šavan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le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maganj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j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 </w:t>
      </w:r>
      <w:proofErr w:type="spellStart"/>
      <w:r>
        <w:rPr>
          <w:rFonts w:ascii="Times New Roman" w:hAnsi="Times New Roman" w:cs="Times New Roman"/>
          <w:sz w:val="24"/>
          <w:szCs w:val="24"/>
        </w:rPr>
        <w:t>oblas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zdravlja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ishrane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treninga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promovisanjem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prodajom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digitalnog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6097">
        <w:rPr>
          <w:rFonts w:ascii="Times New Roman" w:hAnsi="Times New Roman" w:cs="Times New Roman"/>
          <w:sz w:val="24"/>
          <w:szCs w:val="24"/>
        </w:rPr>
        <w:t>proizvoda</w:t>
      </w:r>
      <w:proofErr w:type="spellEnd"/>
      <w:r w:rsidR="00766097">
        <w:rPr>
          <w:rFonts w:ascii="Times New Roman" w:hAnsi="Times New Roman" w:cs="Times New Roman"/>
          <w:sz w:val="24"/>
          <w:szCs w:val="24"/>
        </w:rPr>
        <w:t>.</w:t>
      </w:r>
    </w:p>
    <w:p w:rsidR="004C6F45" w:rsidRDefault="00766097" w:rsidP="004C6F45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a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 se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alizova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š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ikasni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navede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tivnos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treb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jegov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alizacij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omoć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j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zvij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WBS u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am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S Visio,</w:t>
      </w:r>
      <w:r w:rsidR="001C3C8A">
        <w:rPr>
          <w:rFonts w:ascii="Times New Roman" w:hAnsi="Times New Roman" w:cs="Times New Roman"/>
          <w:sz w:val="24"/>
          <w:szCs w:val="24"/>
        </w:rPr>
        <w:t xml:space="preserve"> 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moć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C3C8A">
        <w:rPr>
          <w:rFonts w:ascii="Times New Roman" w:hAnsi="Times New Roman" w:cs="Times New Roman"/>
          <w:sz w:val="24"/>
          <w:szCs w:val="24"/>
        </w:rPr>
        <w:t>WBS-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zvijena</w:t>
      </w:r>
      <w:proofErr w:type="spellEnd"/>
      <w:r w:rsidR="001C3C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C3C8A"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CI </w:t>
      </w:r>
      <w:proofErr w:type="spellStart"/>
      <w:r>
        <w:rPr>
          <w:rFonts w:ascii="Times New Roman" w:hAnsi="Times New Roman" w:cs="Times New Roman"/>
          <w:sz w:val="24"/>
          <w:szCs w:val="24"/>
        </w:rPr>
        <w:t>matri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Nak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ga </w:t>
      </w:r>
      <w:proofErr w:type="spellStart"/>
      <w:r>
        <w:rPr>
          <w:rFonts w:ascii="Times New Roman" w:hAnsi="Times New Roman" w:cs="Times New Roman"/>
          <w:sz w:val="24"/>
          <w:szCs w:val="24"/>
        </w:rPr>
        <w:t>napravlj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ič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kv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 se </w:t>
      </w:r>
      <w:proofErr w:type="spellStart"/>
      <w:r>
        <w:rPr>
          <w:rFonts w:ascii="Times New Roman" w:hAnsi="Times New Roman" w:cs="Times New Roman"/>
          <w:sz w:val="24"/>
          <w:szCs w:val="24"/>
        </w:rPr>
        <w:t>celoku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stav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ats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ič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č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mogućav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glednij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li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 </w:t>
      </w:r>
      <w:proofErr w:type="spellStart"/>
      <w:r>
        <w:rPr>
          <w:rFonts w:ascii="Times New Roman" w:hAnsi="Times New Roman" w:cs="Times New Roman"/>
          <w:sz w:val="24"/>
          <w:szCs w:val="24"/>
        </w:rPr>
        <w:t>ciljev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t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66097" w:rsidRDefault="00766097" w:rsidP="004C6F4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proofErr w:type="spellStart"/>
      <w:r>
        <w:rPr>
          <w:rFonts w:ascii="Times New Roman" w:hAnsi="Times New Roman" w:cs="Times New Roman"/>
          <w:sz w:val="24"/>
          <w:szCs w:val="24"/>
        </w:rPr>
        <w:t>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raj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stavlj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z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mo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S Project-a, </w:t>
      </w:r>
      <w:proofErr w:type="spellStart"/>
      <w:r>
        <w:rPr>
          <w:rFonts w:ascii="Times New Roman" w:hAnsi="Times New Roman" w:cs="Times New Roman"/>
          <w:sz w:val="24"/>
          <w:szCs w:val="24"/>
        </w:rPr>
        <w:t>pomoć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je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m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zvi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remensk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alizacij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finansijsk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ažovan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urs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4C6F45" w:rsidRDefault="004C6F45" w:rsidP="004C6F45">
      <w:pPr>
        <w:jc w:val="center"/>
        <w:rPr>
          <w:rFonts w:ascii="Times New Roman" w:hAnsi="Times New Roman" w:cs="Times New Roman"/>
          <w:b/>
        </w:rPr>
      </w:pPr>
      <w:r w:rsidRPr="004C6F45">
        <w:rPr>
          <w:rFonts w:ascii="Times New Roman" w:hAnsi="Times New Roman" w:cs="Times New Roman"/>
          <w:b/>
        </w:rPr>
        <w:lastRenderedPageBreak/>
        <w:t xml:space="preserve">9. </w:t>
      </w:r>
      <w:proofErr w:type="spellStart"/>
      <w:r w:rsidRPr="004C6F45">
        <w:rPr>
          <w:rFonts w:ascii="Times New Roman" w:hAnsi="Times New Roman" w:cs="Times New Roman"/>
          <w:b/>
        </w:rPr>
        <w:t>Literatura</w:t>
      </w:r>
      <w:proofErr w:type="spellEnd"/>
    </w:p>
    <w:p w:rsidR="004C6F45" w:rsidRDefault="004C6F45" w:rsidP="004C6F45">
      <w:pPr>
        <w:rPr>
          <w:rFonts w:ascii="Times New Roman" w:hAnsi="Times New Roman" w:cs="Times New Roman"/>
          <w:sz w:val="24"/>
          <w:szCs w:val="24"/>
        </w:rPr>
      </w:pPr>
    </w:p>
    <w:p w:rsidR="00D85BEE" w:rsidRDefault="00D85BEE" w:rsidP="006F1B4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rsi:</w:t>
      </w:r>
    </w:p>
    <w:p w:rsidR="004C6F45" w:rsidRDefault="006F1B40" w:rsidP="00D85BE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stavni materijal iz predmeta OM323 – Upravljanje projektima</w:t>
      </w:r>
    </w:p>
    <w:p w:rsidR="00D85BEE" w:rsidRDefault="00D85BEE" w:rsidP="00D85BE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hyperlink r:id="rId17" w:history="1">
        <w:r w:rsidRPr="00BF1A14">
          <w:rPr>
            <w:rStyle w:val="Hyperlink"/>
            <w:rFonts w:ascii="Times New Roman" w:hAnsi="Times New Roman" w:cs="Times New Roman"/>
            <w:sz w:val="24"/>
            <w:szCs w:val="24"/>
          </w:rPr>
          <w:t>http://men.fon.bg.ac.rs/wp-content/uploads/2014/05/RACI-i-crtanje-Gantograma.pdf</w:t>
        </w:r>
      </w:hyperlink>
    </w:p>
    <w:p w:rsidR="00D85BEE" w:rsidRDefault="00D85BEE" w:rsidP="00D85BE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tube.com</w:t>
      </w:r>
    </w:p>
    <w:p w:rsidR="00D85BEE" w:rsidRPr="00D85BEE" w:rsidRDefault="00D85BEE" w:rsidP="00D85BE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oogle.com</w:t>
      </w:r>
    </w:p>
    <w:p w:rsidR="006F1B40" w:rsidRDefault="006F1B40" w:rsidP="006F1B4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i: </w:t>
      </w:r>
    </w:p>
    <w:p w:rsidR="006F1B40" w:rsidRDefault="006F1B40" w:rsidP="006F1B4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Project</w:t>
      </w:r>
    </w:p>
    <w:p w:rsidR="006F1B40" w:rsidRDefault="006F1B40" w:rsidP="006F1B40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Visio</w:t>
      </w:r>
    </w:p>
    <w:p w:rsidR="00D85BEE" w:rsidRPr="00D85BEE" w:rsidRDefault="00D85BEE" w:rsidP="00D85BEE">
      <w:pPr>
        <w:ind w:left="1080"/>
        <w:rPr>
          <w:rFonts w:ascii="Times New Roman" w:hAnsi="Times New Roman" w:cs="Times New Roman"/>
          <w:sz w:val="24"/>
          <w:szCs w:val="24"/>
        </w:rPr>
      </w:pPr>
    </w:p>
    <w:sectPr w:rsidR="00D85BEE" w:rsidRPr="00D85BEE"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0F75" w:rsidRDefault="00C60F75" w:rsidP="00973867">
      <w:pPr>
        <w:spacing w:after="0" w:line="240" w:lineRule="auto"/>
      </w:pPr>
      <w:r>
        <w:separator/>
      </w:r>
    </w:p>
  </w:endnote>
  <w:endnote w:type="continuationSeparator" w:id="0">
    <w:p w:rsidR="00C60F75" w:rsidRDefault="00C60F75" w:rsidP="009738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4094688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73867" w:rsidRDefault="0097386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C3C8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73867" w:rsidRDefault="009738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0F75" w:rsidRDefault="00C60F75" w:rsidP="00973867">
      <w:pPr>
        <w:spacing w:after="0" w:line="240" w:lineRule="auto"/>
      </w:pPr>
      <w:r>
        <w:separator/>
      </w:r>
    </w:p>
  </w:footnote>
  <w:footnote w:type="continuationSeparator" w:id="0">
    <w:p w:rsidR="00C60F75" w:rsidRDefault="00C60F75" w:rsidP="009738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44697F"/>
    <w:multiLevelType w:val="multilevel"/>
    <w:tmpl w:val="6A70DA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5B3E17B9"/>
    <w:multiLevelType w:val="hybridMultilevel"/>
    <w:tmpl w:val="4B987706"/>
    <w:lvl w:ilvl="0" w:tplc="ECC2684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1456FA"/>
    <w:multiLevelType w:val="hybridMultilevel"/>
    <w:tmpl w:val="E0A83376"/>
    <w:lvl w:ilvl="0" w:tplc="AF82C46C">
      <w:numFmt w:val="bullet"/>
      <w:lvlText w:val="-"/>
      <w:lvlJc w:val="left"/>
      <w:pPr>
        <w:ind w:left="1065" w:hanging="360"/>
      </w:pPr>
      <w:rPr>
        <w:rFonts w:ascii="Calibri" w:eastAsiaTheme="minorHAnsi" w:hAnsi="Calibri" w:cstheme="minorBidi" w:hint="default"/>
      </w:rPr>
    </w:lvl>
    <w:lvl w:ilvl="1" w:tplc="2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3" w15:restartNumberingAfterBreak="0">
    <w:nsid w:val="75730F3B"/>
    <w:multiLevelType w:val="hybridMultilevel"/>
    <w:tmpl w:val="0512F036"/>
    <w:lvl w:ilvl="0" w:tplc="7A022796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3BB"/>
    <w:rsid w:val="00005BFE"/>
    <w:rsid w:val="000103EC"/>
    <w:rsid w:val="00031F91"/>
    <w:rsid w:val="00061430"/>
    <w:rsid w:val="000C1ACD"/>
    <w:rsid w:val="0012239E"/>
    <w:rsid w:val="00126790"/>
    <w:rsid w:val="00165E11"/>
    <w:rsid w:val="001C3C8A"/>
    <w:rsid w:val="001C4A26"/>
    <w:rsid w:val="002B47CC"/>
    <w:rsid w:val="002F31EF"/>
    <w:rsid w:val="00377B14"/>
    <w:rsid w:val="00411863"/>
    <w:rsid w:val="004C6F45"/>
    <w:rsid w:val="004E7AE8"/>
    <w:rsid w:val="00507676"/>
    <w:rsid w:val="00564765"/>
    <w:rsid w:val="005953BB"/>
    <w:rsid w:val="00600C11"/>
    <w:rsid w:val="00603653"/>
    <w:rsid w:val="00643A0C"/>
    <w:rsid w:val="00681E97"/>
    <w:rsid w:val="00686B6C"/>
    <w:rsid w:val="006B519A"/>
    <w:rsid w:val="006F1B40"/>
    <w:rsid w:val="00766097"/>
    <w:rsid w:val="00790042"/>
    <w:rsid w:val="007C25D6"/>
    <w:rsid w:val="007C7177"/>
    <w:rsid w:val="007D73DC"/>
    <w:rsid w:val="007E3DB6"/>
    <w:rsid w:val="00871591"/>
    <w:rsid w:val="00973867"/>
    <w:rsid w:val="00987E9D"/>
    <w:rsid w:val="009A5C4D"/>
    <w:rsid w:val="00A03465"/>
    <w:rsid w:val="00A8187A"/>
    <w:rsid w:val="00AB41CB"/>
    <w:rsid w:val="00B12D7F"/>
    <w:rsid w:val="00B310A9"/>
    <w:rsid w:val="00B67D74"/>
    <w:rsid w:val="00BC04D5"/>
    <w:rsid w:val="00BC56F5"/>
    <w:rsid w:val="00C60F75"/>
    <w:rsid w:val="00C62EF5"/>
    <w:rsid w:val="00C70CC7"/>
    <w:rsid w:val="00C945B0"/>
    <w:rsid w:val="00CC4179"/>
    <w:rsid w:val="00D618D6"/>
    <w:rsid w:val="00D85BEE"/>
    <w:rsid w:val="00DC3702"/>
    <w:rsid w:val="00E90397"/>
    <w:rsid w:val="00EA3AE4"/>
    <w:rsid w:val="00F94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8FE8EF"/>
  <w15:chartTrackingRefBased/>
  <w15:docId w15:val="{B1FED5FE-239F-4FF4-B241-71CA1B291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11863"/>
    <w:pPr>
      <w:spacing w:after="120" w:line="276" w:lineRule="auto"/>
    </w:pPr>
    <w:rPr>
      <w:rFonts w:ascii="Arial" w:hAnsi="Arial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1863"/>
    <w:pPr>
      <w:spacing w:after="200"/>
      <w:ind w:left="720"/>
      <w:contextualSpacing/>
    </w:pPr>
    <w:rPr>
      <w:rFonts w:asciiTheme="minorHAnsi" w:hAnsiTheme="minorHAnsi"/>
      <w:sz w:val="22"/>
      <w:szCs w:val="22"/>
      <w:lang w:val="sr-Latn-RS"/>
    </w:rPr>
  </w:style>
  <w:style w:type="paragraph" w:styleId="Header">
    <w:name w:val="header"/>
    <w:basedOn w:val="Normal"/>
    <w:link w:val="HeaderChar"/>
    <w:uiPriority w:val="99"/>
    <w:unhideWhenUsed/>
    <w:rsid w:val="009738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3867"/>
    <w:rPr>
      <w:rFonts w:ascii="Arial" w:hAnsi="Arial"/>
      <w:sz w:val="28"/>
      <w:szCs w:val="28"/>
    </w:rPr>
  </w:style>
  <w:style w:type="paragraph" w:styleId="Footer">
    <w:name w:val="footer"/>
    <w:basedOn w:val="Normal"/>
    <w:link w:val="FooterChar"/>
    <w:uiPriority w:val="99"/>
    <w:unhideWhenUsed/>
    <w:rsid w:val="009738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3867"/>
    <w:rPr>
      <w:rFonts w:ascii="Arial" w:hAnsi="Arial"/>
      <w:sz w:val="28"/>
      <w:szCs w:val="28"/>
    </w:rPr>
  </w:style>
  <w:style w:type="table" w:styleId="TableGrid">
    <w:name w:val="Table Grid"/>
    <w:basedOn w:val="TableNormal"/>
    <w:uiPriority w:val="39"/>
    <w:rsid w:val="009738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B41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D85BE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280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hyperlink" Target="http://men.fon.bg.ac.rs/wp-content/uploads/2014/05/RACI-i-crtanje-Gantograma.pdf" TargetMode="External"/><Relationship Id="rId2" Type="http://schemas.openxmlformats.org/officeDocument/2006/relationships/styles" Target="styles.xml"/><Relationship Id="rId16" Type="http://schemas.openxmlformats.org/officeDocument/2006/relationships/chart" Target="charts/chart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chart" Target="charts/chart1.xml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NULL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667733873812472"/>
          <c:y val="0.10326311441553077"/>
          <c:w val="0.78852134513937466"/>
          <c:h val="0.65885281997742851"/>
        </c:manualLayout>
      </c:layout>
      <c:barChart>
        <c:barDir val="col"/>
        <c:grouping val="stacked"/>
        <c:varyColors val="0"/>
        <c:ser>
          <c:idx val="0"/>
          <c:order val="0"/>
          <c:tx>
            <c:v>Actual Cost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Lit>
              <c:ptCount val="1"/>
              <c:pt idx="0">
                <c:v>Osnivanje Fitness brenda na internetu</c:v>
              </c:pt>
            </c:strLit>
          </c:cat>
          <c:val>
            <c:numLit>
              <c:formatCode>\$#,##0.00</c:formatCode>
              <c:ptCount val="1"/>
              <c:pt idx="0">
                <c:v>0</c:v>
              </c:pt>
            </c:numLit>
          </c:val>
          <c:extLst>
            <c:ext xmlns:c16="http://schemas.microsoft.com/office/drawing/2014/chart" uri="{C3380CC4-5D6E-409C-BE32-E72D297353CC}">
              <c16:uniqueId val="{00000000-E97B-4B22-85E8-E2249910B8C9}"/>
            </c:ext>
          </c:extLst>
        </c:ser>
        <c:ser>
          <c:idx val="1"/>
          <c:order val="1"/>
          <c:tx>
            <c:v>Remaining Cost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Lit>
              <c:ptCount val="1"/>
              <c:pt idx="0">
                <c:v>Osnivanje Fitness brenda na internetu</c:v>
              </c:pt>
            </c:strLit>
          </c:cat>
          <c:val>
            <c:numLit>
              <c:formatCode>\$#,##0.00</c:formatCode>
              <c:ptCount val="1"/>
              <c:pt idx="0">
                <c:v>2500</c:v>
              </c:pt>
            </c:numLit>
          </c:val>
          <c:extLst>
            <c:ext xmlns:c16="http://schemas.microsoft.com/office/drawing/2014/chart" uri="{C3380CC4-5D6E-409C-BE32-E72D297353CC}">
              <c16:uniqueId val="{00000001-E97B-4B22-85E8-E2249910B8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9"/>
        <c:overlap val="100"/>
        <c:axId val="185102560"/>
        <c:axId val="108188656"/>
      </c:barChart>
      <c:lineChart>
        <c:grouping val="standard"/>
        <c:varyColors val="0"/>
        <c:ser>
          <c:idx val="2"/>
          <c:order val="2"/>
          <c:tx>
            <c:v>Baseline Cost</c:v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Lit>
              <c:ptCount val="1"/>
              <c:pt idx="0">
                <c:v>Osnivanje Fitness brenda na internetu</c:v>
              </c:pt>
            </c:strLit>
          </c:cat>
          <c:val>
            <c:numLit>
              <c:formatCode>\$#,##0.00</c:formatCode>
              <c:ptCount val="1"/>
              <c:pt idx="0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E97B-4B22-85E8-E2249910B8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5102560"/>
        <c:axId val="108188656"/>
      </c:lineChart>
      <c:catAx>
        <c:axId val="1851025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8188656"/>
        <c:crosses val="autoZero"/>
        <c:auto val="1"/>
        <c:lblAlgn val="ctr"/>
        <c:lblOffset val="100"/>
        <c:noMultiLvlLbl val="0"/>
      </c:catAx>
      <c:valAx>
        <c:axId val="1081886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\$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5102560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v>Actual Work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Lit>
              <c:ptCount val="7"/>
              <c:pt idx="0">
                <c:v>Project Manager</c:v>
              </c:pt>
              <c:pt idx="1">
                <c:v>Fitness specijalista</c:v>
              </c:pt>
              <c:pt idx="2">
                <c:v>Content Marketing specijalista</c:v>
              </c:pt>
              <c:pt idx="3">
                <c:v>SEO specijalista</c:v>
              </c:pt>
              <c:pt idx="4">
                <c:v>Web Developer</c:v>
              </c:pt>
              <c:pt idx="5">
                <c:v>Grafički dizajner</c:v>
              </c:pt>
              <c:pt idx="6">
                <c:v>Specijalsita za digitalni maketing</c:v>
              </c:pt>
            </c:strLit>
          </c:cat>
          <c:val>
            <c:numLit>
              <c:formatCode>#,##0_ "hrs"</c:formatCode>
              <c:ptCount val="7"/>
              <c:pt idx="0">
                <c:v>0</c:v>
              </c:pt>
              <c:pt idx="1">
                <c:v>0</c:v>
              </c:pt>
              <c:pt idx="2">
                <c:v>0</c:v>
              </c:pt>
              <c:pt idx="3">
                <c:v>0</c:v>
              </c:pt>
              <c:pt idx="4">
                <c:v>0</c:v>
              </c:pt>
              <c:pt idx="5">
                <c:v>0</c:v>
              </c:pt>
              <c:pt idx="6">
                <c:v>0</c:v>
              </c:pt>
            </c:numLit>
          </c:val>
          <c:extLst>
            <c:ext xmlns:c16="http://schemas.microsoft.com/office/drawing/2014/chart" uri="{C3380CC4-5D6E-409C-BE32-E72D297353CC}">
              <c16:uniqueId val="{00000000-C11C-4F5C-AFD9-F5E7FDD0958C}"/>
            </c:ext>
          </c:extLst>
        </c:ser>
        <c:ser>
          <c:idx val="1"/>
          <c:order val="1"/>
          <c:tx>
            <c:v>Remaining Work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Lit>
              <c:ptCount val="7"/>
              <c:pt idx="0">
                <c:v>Project Manager</c:v>
              </c:pt>
              <c:pt idx="1">
                <c:v>Fitness specijalista</c:v>
              </c:pt>
              <c:pt idx="2">
                <c:v>Content Marketing specijalista</c:v>
              </c:pt>
              <c:pt idx="3">
                <c:v>SEO specijalista</c:v>
              </c:pt>
              <c:pt idx="4">
                <c:v>Web Developer</c:v>
              </c:pt>
              <c:pt idx="5">
                <c:v>Grafički dizajner</c:v>
              </c:pt>
              <c:pt idx="6">
                <c:v>Specijalsita za digitalni maketing</c:v>
              </c:pt>
            </c:strLit>
          </c:cat>
          <c:val>
            <c:numLit>
              <c:formatCode>#,##0_ "hrs"</c:formatCode>
              <c:ptCount val="7"/>
              <c:pt idx="0">
                <c:v>656</c:v>
              </c:pt>
              <c:pt idx="1">
                <c:v>496</c:v>
              </c:pt>
              <c:pt idx="2">
                <c:v>360</c:v>
              </c:pt>
              <c:pt idx="3">
                <c:v>280</c:v>
              </c:pt>
              <c:pt idx="4">
                <c:v>32</c:v>
              </c:pt>
              <c:pt idx="5">
                <c:v>320</c:v>
              </c:pt>
              <c:pt idx="6">
                <c:v>360</c:v>
              </c:pt>
            </c:numLit>
          </c:val>
          <c:extLst>
            <c:ext xmlns:c16="http://schemas.microsoft.com/office/drawing/2014/chart" uri="{C3380CC4-5D6E-409C-BE32-E72D297353CC}">
              <c16:uniqueId val="{00000001-C11C-4F5C-AFD9-F5E7FDD095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100"/>
        <c:axId val="303959424"/>
        <c:axId val="300950080"/>
      </c:barChart>
      <c:lineChart>
        <c:grouping val="standard"/>
        <c:varyColors val="0"/>
        <c:ser>
          <c:idx val="2"/>
          <c:order val="2"/>
          <c:tx>
            <c:v>Baseline Work</c:v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Lit>
              <c:ptCount val="7"/>
              <c:pt idx="0">
                <c:v>Project Manager</c:v>
              </c:pt>
              <c:pt idx="1">
                <c:v>Fitness specijalista</c:v>
              </c:pt>
              <c:pt idx="2">
                <c:v>Content Marketing specijalista</c:v>
              </c:pt>
              <c:pt idx="3">
                <c:v>SEO specijalista</c:v>
              </c:pt>
              <c:pt idx="4">
                <c:v>Web Developer</c:v>
              </c:pt>
              <c:pt idx="5">
                <c:v>Grafički dizajner</c:v>
              </c:pt>
              <c:pt idx="6">
                <c:v>Specijalsita za digitalni maketing</c:v>
              </c:pt>
            </c:strLit>
          </c:cat>
          <c:val>
            <c:numLit>
              <c:formatCode>#,##0_ "hrs"</c:formatCode>
              <c:ptCount val="7"/>
              <c:pt idx="0">
                <c:v>0</c:v>
              </c:pt>
              <c:pt idx="1">
                <c:v>0</c:v>
              </c:pt>
              <c:pt idx="2">
                <c:v>0</c:v>
              </c:pt>
              <c:pt idx="3">
                <c:v>0</c:v>
              </c:pt>
              <c:pt idx="4">
                <c:v>0</c:v>
              </c:pt>
              <c:pt idx="5">
                <c:v>0</c:v>
              </c:pt>
              <c:pt idx="6">
                <c:v>0</c:v>
              </c:pt>
            </c:numLit>
          </c:val>
          <c:smooth val="0"/>
          <c:extLst>
            <c:ext xmlns:c16="http://schemas.microsoft.com/office/drawing/2014/chart" uri="{C3380CC4-5D6E-409C-BE32-E72D297353CC}">
              <c16:uniqueId val="{00000002-C11C-4F5C-AFD9-F5E7FDD095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3959424"/>
        <c:axId val="300950080"/>
      </c:lineChart>
      <c:catAx>
        <c:axId val="3039594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0950080"/>
        <c:crosses val="autoZero"/>
        <c:auto val="1"/>
        <c:lblAlgn val="ctr"/>
        <c:lblOffset val="100"/>
        <c:noMultiLvlLbl val="0"/>
      </c:catAx>
      <c:valAx>
        <c:axId val="300950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_ &quot;hrs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3959424"/>
        <c:crosses val="autoZero"/>
        <c:crossBetween val="between"/>
      </c:valAx>
      <c:spPr>
        <a:noFill/>
        <a:ln>
          <a:noFill/>
        </a:ln>
        <a:effectLst/>
      </c:spPr>
      <c:extLst/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tint val="60000"/>
  </cs:variation>
  <cs:variation>
    <a:shade val="60000"/>
  </cs:variation>
  <cs:variation>
    <a:tint val="80000"/>
  </cs:variation>
  <cs:variation>
    <a:shade val="80000"/>
  </cs:variation>
  <cs:variation>
    <a:tint val="50000"/>
  </cs:variation>
  <cs:variation>
    <a:shade val="50000"/>
  </cs:variation>
  <cs:variation>
    <a:tint val="70000"/>
  </cs:variation>
  <cs:variation>
    <a:shade val="7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50000"/>
            <a:lumOff val="50000"/>
          </a:schemeClr>
        </a:solidFill>
      </a:ln>
    </cs:spPr>
    <cs:defRPr sz="900"/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40" b="0" kern="16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16</Pages>
  <Words>1533</Words>
  <Characters>8742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3</cp:revision>
  <dcterms:created xsi:type="dcterms:W3CDTF">2016-11-08T14:20:00Z</dcterms:created>
  <dcterms:modified xsi:type="dcterms:W3CDTF">2016-12-17T13:48:00Z</dcterms:modified>
</cp:coreProperties>
</file>